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FE2A8B" w14:textId="0BABE9D7" w:rsidR="003101A9" w:rsidRPr="00D37A6E" w:rsidRDefault="0067094C" w:rsidP="00A04E3B">
      <w:pPr>
        <w:pStyle w:val="2"/>
        <w:spacing w:before="0" w:after="0"/>
        <w:jc w:val="center"/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</w:pPr>
      <w:r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12</w:t>
      </w:r>
      <w:r w:rsidR="007C16C1">
        <w:rPr>
          <w:rFonts w:ascii="Times New Roman" w:hAnsi="Times New Roman" w:cs="Times New Roman"/>
          <w:i w:val="0"/>
          <w:noProof/>
          <w:sz w:val="36"/>
          <w:szCs w:val="36"/>
        </w:rPr>
        <w:t>50</w:t>
      </w:r>
      <w:r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.</w:t>
      </w:r>
      <w:r w:rsidR="00E76538"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 xml:space="preserve"> </w:t>
      </w:r>
      <w:r w:rsidR="00B56FA4">
        <w:rPr>
          <w:rFonts w:ascii="Times New Roman" w:hAnsi="Times New Roman" w:cs="Times New Roman"/>
          <w:i w:val="0"/>
          <w:noProof/>
          <w:sz w:val="36"/>
          <w:szCs w:val="36"/>
        </w:rPr>
        <w:t>Fibonacci problem again</w:t>
      </w:r>
    </w:p>
    <w:p w14:paraId="15B2DE81" w14:textId="77777777" w:rsidR="00E76538" w:rsidRPr="00876CF9" w:rsidRDefault="00E76538" w:rsidP="00876CF9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5E8D06" w14:textId="48A3942B" w:rsidR="00C40E47" w:rsidRDefault="00B56FA4" w:rsidP="00876CF9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As is well known, the Fibonacci numbers are defined as follows</w:t>
      </w:r>
      <w:r w:rsidR="007C16C1" w:rsidRPr="007C16C1">
        <w:rPr>
          <w:noProof/>
          <w:sz w:val="28"/>
          <w:szCs w:val="28"/>
        </w:rPr>
        <w:t>:</w:t>
      </w:r>
    </w:p>
    <w:p w14:paraId="1EFA0F97" w14:textId="28D3C224" w:rsidR="007C16C1" w:rsidRPr="00521B10" w:rsidRDefault="007C16C1" w:rsidP="00876CF9">
      <w:pPr>
        <w:ind w:firstLine="567"/>
        <w:jc w:val="both"/>
        <w:rPr>
          <w:i/>
          <w:noProof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F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noProof/>
                  <w:sz w:val="28"/>
                  <w:szCs w:val="28"/>
                </w:rPr>
                <m:t>n</m:t>
              </m:r>
            </m:e>
          </m:d>
          <m:r>
            <w:rPr>
              <w:rFonts w:ascii="Cambria Math" w:hAnsi="Cambria Math"/>
              <w:noProof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0,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 xml:space="preserve"> n=0</m:t>
                  </m:r>
                </m:e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1,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>n=1</m:t>
                  </m:r>
                  <m:ctrlPr>
                    <w:rPr>
                      <w:rFonts w:ascii="Cambria Math" w:eastAsia="Cambria Math" w:hAnsi="Cambria Math" w:cs="Cambria Math"/>
                      <w:i/>
                      <w:noProof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F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noProof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noProof/>
                          <w:sz w:val="28"/>
                          <w:szCs w:val="28"/>
                        </w:rPr>
                        <m:t>n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+F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noProof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noProof/>
                          <w:sz w:val="28"/>
                          <w:szCs w:val="28"/>
                        </w:rPr>
                        <m:t>n-2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,n&gt;1</m:t>
                  </m:r>
                </m:e>
              </m:eqArr>
            </m:e>
          </m:d>
        </m:oMath>
      </m:oMathPara>
    </w:p>
    <w:p w14:paraId="67495B27" w14:textId="56866B18" w:rsidR="00B56FA4" w:rsidRDefault="00B56FA4" w:rsidP="007C16C1">
      <w:pPr>
        <w:ind w:firstLine="567"/>
        <w:jc w:val="both"/>
        <w:rPr>
          <w:noProof/>
          <w:sz w:val="28"/>
          <w:szCs w:val="28"/>
        </w:rPr>
      </w:pPr>
      <w:r w:rsidRPr="00B56FA4">
        <w:rPr>
          <w:noProof/>
          <w:sz w:val="28"/>
          <w:szCs w:val="28"/>
        </w:rPr>
        <w:t>Given two integers</w:t>
      </w:r>
      <w:r>
        <w:rPr>
          <w:noProof/>
          <w:sz w:val="28"/>
          <w:szCs w:val="28"/>
        </w:rPr>
        <w:t xml:space="preserve"> </w:t>
      </w:r>
      <w:r w:rsidRPr="007C16C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</w:t>
      </w:r>
      <w:r w:rsidRPr="00B56FA4">
        <w:rPr>
          <w:noProof/>
          <w:sz w:val="28"/>
          <w:szCs w:val="28"/>
        </w:rPr>
        <w:t>and</w:t>
      </w:r>
      <w:r>
        <w:rPr>
          <w:noProof/>
          <w:sz w:val="28"/>
          <w:szCs w:val="28"/>
        </w:rPr>
        <w:t xml:space="preserve"> </w:t>
      </w:r>
      <w:r w:rsidRPr="007C16C1">
        <w:rPr>
          <w:i/>
          <w:iCs/>
          <w:noProof/>
          <w:sz w:val="28"/>
          <w:szCs w:val="28"/>
        </w:rPr>
        <w:t>b</w:t>
      </w:r>
      <w:r w:rsidRPr="00B56FA4">
        <w:rPr>
          <w:noProof/>
          <w:sz w:val="28"/>
          <w:szCs w:val="28"/>
        </w:rPr>
        <w:t>, compute the sum</w:t>
      </w:r>
    </w:p>
    <w:p w14:paraId="56D28DE9" w14:textId="74E4C2D9" w:rsidR="007C16C1" w:rsidRPr="007C16C1" w:rsidRDefault="007C16C1" w:rsidP="007C16C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 = F</w:t>
      </w:r>
      <w:r w:rsidR="00266861">
        <w:rPr>
          <w:noProof/>
          <w:sz w:val="28"/>
          <w:szCs w:val="28"/>
        </w:rPr>
        <w:t>(</w:t>
      </w:r>
      <w:r w:rsidR="00266861" w:rsidRPr="00266861">
        <w:rPr>
          <w:i/>
          <w:iCs/>
          <w:noProof/>
          <w:sz w:val="28"/>
          <w:szCs w:val="28"/>
        </w:rPr>
        <w:t>a</w:t>
      </w:r>
      <w:r w:rsidR="00266861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 + F</w:t>
      </w:r>
      <w:r w:rsidR="00266861">
        <w:rPr>
          <w:noProof/>
          <w:sz w:val="28"/>
          <w:szCs w:val="28"/>
        </w:rPr>
        <w:t>(</w:t>
      </w:r>
      <w:r w:rsidR="00266861" w:rsidRPr="00266861">
        <w:rPr>
          <w:i/>
          <w:iCs/>
          <w:noProof/>
          <w:sz w:val="28"/>
          <w:szCs w:val="28"/>
        </w:rPr>
        <w:t>a</w:t>
      </w:r>
      <w:r w:rsidR="00266861">
        <w:rPr>
          <w:noProof/>
          <w:sz w:val="28"/>
          <w:szCs w:val="28"/>
        </w:rPr>
        <w:t xml:space="preserve"> + 1)</w:t>
      </w:r>
      <w:r>
        <w:rPr>
          <w:noProof/>
          <w:sz w:val="28"/>
          <w:szCs w:val="28"/>
        </w:rPr>
        <w:t xml:space="preserve"> + … + F</w:t>
      </w:r>
      <w:r w:rsidR="00266861">
        <w:rPr>
          <w:noProof/>
          <w:sz w:val="28"/>
          <w:szCs w:val="28"/>
        </w:rPr>
        <w:t>(</w:t>
      </w:r>
      <w:r w:rsidR="00266861">
        <w:rPr>
          <w:i/>
          <w:iCs/>
          <w:noProof/>
          <w:sz w:val="28"/>
          <w:szCs w:val="28"/>
        </w:rPr>
        <w:t>b</w:t>
      </w:r>
      <w:r w:rsidR="00266861">
        <w:rPr>
          <w:noProof/>
          <w:sz w:val="28"/>
          <w:szCs w:val="28"/>
        </w:rPr>
        <w:t>)</w:t>
      </w:r>
    </w:p>
    <w:p w14:paraId="1130E332" w14:textId="77777777" w:rsidR="007C16C1" w:rsidRPr="007C16C1" w:rsidRDefault="007C16C1" w:rsidP="00876CF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8D6A77" w14:textId="24AE7E23" w:rsidR="00715C1E" w:rsidRDefault="00B56FA4" w:rsidP="00876CF9">
      <w:pPr>
        <w:ind w:firstLine="567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Input</w:t>
      </w:r>
      <w:r w:rsidR="00314DC8" w:rsidRPr="00876CF9">
        <w:rPr>
          <w:b/>
          <w:noProof/>
          <w:sz w:val="28"/>
          <w:szCs w:val="28"/>
          <w:lang w:val="ru-RU"/>
        </w:rPr>
        <w:t>.</w:t>
      </w:r>
      <w:r w:rsidR="00314DC8" w:rsidRPr="00876CF9">
        <w:rPr>
          <w:noProof/>
          <w:sz w:val="28"/>
          <w:szCs w:val="28"/>
          <w:lang w:val="ru-RU"/>
        </w:rPr>
        <w:t xml:space="preserve"> </w:t>
      </w:r>
      <w:r w:rsidRPr="00B56FA4">
        <w:rPr>
          <w:noProof/>
          <w:sz w:val="28"/>
          <w:szCs w:val="28"/>
        </w:rPr>
        <w:t>Each line represents a separate test case and contains two integers</w:t>
      </w:r>
      <w:r w:rsidRPr="00B56FA4">
        <w:rPr>
          <w:i/>
          <w:iCs/>
          <w:noProof/>
          <w:sz w:val="28"/>
          <w:szCs w:val="28"/>
        </w:rPr>
        <w:t xml:space="preserve"> </w:t>
      </w:r>
      <w:r w:rsidR="007C16C1" w:rsidRPr="007C16C1">
        <w:rPr>
          <w:i/>
          <w:iCs/>
          <w:noProof/>
          <w:sz w:val="28"/>
          <w:szCs w:val="28"/>
        </w:rPr>
        <w:t>a</w:t>
      </w:r>
      <w:r w:rsidR="007C16C1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and</w:t>
      </w:r>
      <w:r w:rsidR="007C16C1">
        <w:rPr>
          <w:noProof/>
          <w:sz w:val="28"/>
          <w:szCs w:val="28"/>
        </w:rPr>
        <w:t xml:space="preserve"> </w:t>
      </w:r>
      <w:r w:rsidR="007C16C1" w:rsidRPr="007C16C1">
        <w:rPr>
          <w:i/>
          <w:iCs/>
          <w:noProof/>
          <w:sz w:val="28"/>
          <w:szCs w:val="28"/>
        </w:rPr>
        <w:t>b</w:t>
      </w:r>
      <w:r w:rsidR="007C16C1">
        <w:rPr>
          <w:noProof/>
          <w:sz w:val="28"/>
          <w:szCs w:val="28"/>
        </w:rPr>
        <w:t xml:space="preserve"> (0 ≤ </w:t>
      </w:r>
      <w:r w:rsidR="007C16C1" w:rsidRPr="007C16C1">
        <w:rPr>
          <w:i/>
          <w:iCs/>
          <w:noProof/>
          <w:sz w:val="28"/>
          <w:szCs w:val="28"/>
        </w:rPr>
        <w:t>a</w:t>
      </w:r>
      <w:r w:rsidR="007C16C1">
        <w:rPr>
          <w:noProof/>
          <w:sz w:val="28"/>
          <w:szCs w:val="28"/>
        </w:rPr>
        <w:t xml:space="preserve"> ≤ </w:t>
      </w:r>
      <w:r w:rsidR="007C16C1" w:rsidRPr="007C16C1">
        <w:rPr>
          <w:i/>
          <w:iCs/>
          <w:noProof/>
          <w:sz w:val="28"/>
          <w:szCs w:val="28"/>
        </w:rPr>
        <w:t>b</w:t>
      </w:r>
      <w:r w:rsidR="007C16C1">
        <w:rPr>
          <w:noProof/>
          <w:sz w:val="28"/>
          <w:szCs w:val="28"/>
        </w:rPr>
        <w:t xml:space="preserve"> ≤ 10</w:t>
      </w:r>
      <w:r w:rsidR="007C16C1" w:rsidRPr="007C16C1">
        <w:rPr>
          <w:noProof/>
          <w:sz w:val="28"/>
          <w:szCs w:val="28"/>
          <w:vertAlign w:val="superscript"/>
        </w:rPr>
        <w:t>9</w:t>
      </w:r>
      <w:r w:rsidR="007C16C1">
        <w:rPr>
          <w:noProof/>
          <w:sz w:val="28"/>
          <w:szCs w:val="28"/>
        </w:rPr>
        <w:t>)</w:t>
      </w:r>
      <w:r w:rsidR="007C16C1" w:rsidRPr="007C16C1">
        <w:rPr>
          <w:noProof/>
          <w:sz w:val="28"/>
          <w:szCs w:val="28"/>
        </w:rPr>
        <w:t>.</w:t>
      </w:r>
    </w:p>
    <w:p w14:paraId="65CB7CF7" w14:textId="77777777" w:rsidR="00715C1E" w:rsidRDefault="00715C1E" w:rsidP="00876CF9">
      <w:pPr>
        <w:ind w:firstLine="567"/>
        <w:jc w:val="both"/>
        <w:rPr>
          <w:noProof/>
          <w:sz w:val="28"/>
          <w:szCs w:val="28"/>
        </w:rPr>
      </w:pPr>
    </w:p>
    <w:p w14:paraId="081F1905" w14:textId="58DA956B" w:rsidR="00715C1E" w:rsidRDefault="00B56FA4" w:rsidP="00876CF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Output</w:t>
      </w:r>
      <w:r w:rsidR="00314DC8" w:rsidRPr="00876CF9">
        <w:rPr>
          <w:b/>
          <w:noProof/>
          <w:sz w:val="28"/>
          <w:szCs w:val="28"/>
          <w:lang w:val="ru-RU"/>
        </w:rPr>
        <w:t>.</w:t>
      </w:r>
      <w:r w:rsidR="00A863E4" w:rsidRPr="00876CF9">
        <w:rPr>
          <w:noProof/>
          <w:sz w:val="28"/>
          <w:szCs w:val="28"/>
          <w:lang w:val="ru-RU"/>
        </w:rPr>
        <w:t xml:space="preserve"> </w:t>
      </w:r>
      <w:r w:rsidRPr="00B56FA4">
        <w:rPr>
          <w:noProof/>
          <w:sz w:val="28"/>
          <w:szCs w:val="28"/>
        </w:rPr>
        <w:t>For each test case, print on a separate line the value of</w:t>
      </w:r>
      <w:r>
        <w:rPr>
          <w:noProof/>
          <w:sz w:val="28"/>
          <w:szCs w:val="28"/>
        </w:rPr>
        <w:t xml:space="preserve"> </w:t>
      </w:r>
      <w:r w:rsidR="00357908">
        <w:rPr>
          <w:noProof/>
          <w:sz w:val="28"/>
          <w:szCs w:val="28"/>
        </w:rPr>
        <w:t xml:space="preserve">S </w:t>
      </w:r>
      <w:r w:rsidRPr="00B56FA4">
        <w:rPr>
          <w:noProof/>
          <w:sz w:val="28"/>
          <w:szCs w:val="28"/>
        </w:rPr>
        <w:t>modulo </w:t>
      </w:r>
      <w:r w:rsidR="00357908">
        <w:rPr>
          <w:noProof/>
          <w:sz w:val="28"/>
          <w:szCs w:val="28"/>
        </w:rPr>
        <w:t>10</w:t>
      </w:r>
      <w:r w:rsidR="00357908" w:rsidRPr="00357908">
        <w:rPr>
          <w:noProof/>
          <w:sz w:val="28"/>
          <w:szCs w:val="28"/>
          <w:vertAlign w:val="superscript"/>
        </w:rPr>
        <w:t>9</w:t>
      </w:r>
      <w:r w:rsidR="00357908">
        <w:rPr>
          <w:noProof/>
          <w:sz w:val="28"/>
          <w:szCs w:val="28"/>
          <w:lang w:val="ru-RU"/>
        </w:rPr>
        <w:t xml:space="preserve"> </w:t>
      </w:r>
      <w:r w:rsidR="00AF4C49">
        <w:rPr>
          <w:noProof/>
          <w:sz w:val="28"/>
          <w:szCs w:val="28"/>
        </w:rPr>
        <w:t>+ 7</w:t>
      </w:r>
      <w:r w:rsidR="00357908" w:rsidRPr="00357908">
        <w:rPr>
          <w:noProof/>
          <w:sz w:val="28"/>
          <w:szCs w:val="28"/>
        </w:rPr>
        <w:t>.</w:t>
      </w:r>
    </w:p>
    <w:p w14:paraId="614B8522" w14:textId="77777777" w:rsidR="00357908" w:rsidRPr="00357908" w:rsidRDefault="00357908" w:rsidP="00876CF9">
      <w:pPr>
        <w:ind w:firstLine="567"/>
        <w:jc w:val="both"/>
        <w:rPr>
          <w:noProof/>
          <w:sz w:val="28"/>
          <w:szCs w:val="28"/>
          <w:lang w:val="ru-RU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76CF9" w:rsidRPr="00B118EA" w14:paraId="5DA12BCE" w14:textId="77777777" w:rsidTr="00B118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9B35926" w14:textId="6EE69484" w:rsidR="00876CF9" w:rsidRPr="00B118EA" w:rsidRDefault="00B56FA4" w:rsidP="00B118EA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06FD73F" w14:textId="4D14D056" w:rsidR="00876CF9" w:rsidRPr="00B118EA" w:rsidRDefault="00B56FA4" w:rsidP="00B118EA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876CF9" w:rsidRPr="00B118EA" w14:paraId="5E6527B5" w14:textId="77777777" w:rsidTr="00B118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AD17213" w14:textId="77777777" w:rsidR="00357908" w:rsidRPr="00357908" w:rsidRDefault="00357908" w:rsidP="0035790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</w:t>
            </w:r>
          </w:p>
          <w:p w14:paraId="501242A8" w14:textId="77777777" w:rsidR="00357908" w:rsidRPr="00357908" w:rsidRDefault="00357908" w:rsidP="0035790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5</w:t>
            </w:r>
          </w:p>
          <w:p w14:paraId="0B1A6637" w14:textId="7881032A" w:rsidR="00876CF9" w:rsidRPr="00357908" w:rsidRDefault="00357908" w:rsidP="00B118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 1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EF4B6CB" w14:textId="77777777" w:rsidR="00AF4C49" w:rsidRPr="00AF4C49" w:rsidRDefault="00AF4C49" w:rsidP="00AF4C4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6D15848D" w14:textId="77777777" w:rsidR="00AF4C49" w:rsidRPr="00AF4C49" w:rsidRDefault="00AF4C49" w:rsidP="00AF4C4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</w:t>
            </w:r>
          </w:p>
          <w:p w14:paraId="0ED00BE6" w14:textId="6540B09C" w:rsidR="00876CF9" w:rsidRPr="00AF4C49" w:rsidRDefault="00AF4C49" w:rsidP="00B118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25271457</w:t>
            </w:r>
          </w:p>
        </w:tc>
      </w:tr>
    </w:tbl>
    <w:p w14:paraId="69B12A96" w14:textId="77777777" w:rsidR="00876CF9" w:rsidRDefault="00876CF9" w:rsidP="00876CF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4CBBA28B" w14:textId="77777777" w:rsidR="00876CF9" w:rsidRDefault="00876CF9" w:rsidP="00876CF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5579778" w14:textId="15E24F5A" w:rsidR="005403C3" w:rsidRPr="00876CF9" w:rsidRDefault="00B56FA4" w:rsidP="005403C3">
      <w:pPr>
        <w:jc w:val="center"/>
        <w:rPr>
          <w:b/>
          <w:noProof/>
          <w:sz w:val="36"/>
          <w:szCs w:val="36"/>
          <w:lang w:val="ru-RU"/>
        </w:rPr>
      </w:pPr>
      <w:r>
        <w:rPr>
          <w:b/>
          <w:noProof/>
          <w:sz w:val="36"/>
          <w:szCs w:val="36"/>
        </w:rPr>
        <w:t>SOLUTION</w:t>
      </w:r>
    </w:p>
    <w:p w14:paraId="1C5AC2CB" w14:textId="50E8F0FA" w:rsidR="005403C3" w:rsidRPr="00876CF9" w:rsidRDefault="00B56FA4" w:rsidP="005403C3">
      <w:pPr>
        <w:jc w:val="center"/>
        <w:rPr>
          <w:rFonts w:ascii="Courier New" w:hAnsi="Courier New" w:cs="Courier New"/>
          <w:b/>
          <w:noProof/>
          <w:lang w:val="ru-RU"/>
        </w:rPr>
      </w:pPr>
      <w:r>
        <w:rPr>
          <w:rFonts w:ascii="Courier New" w:hAnsi="Courier New" w:cs="Courier New"/>
          <w:b/>
          <w:noProof/>
        </w:rPr>
        <w:t>Fibonacci numbers</w:t>
      </w:r>
    </w:p>
    <w:p w14:paraId="60EFA44F" w14:textId="77777777" w:rsidR="005403C3" w:rsidRPr="00876CF9" w:rsidRDefault="005403C3" w:rsidP="005403C3">
      <w:pPr>
        <w:ind w:firstLine="540"/>
        <w:jc w:val="both"/>
        <w:rPr>
          <w:noProof/>
          <w:sz w:val="28"/>
          <w:szCs w:val="28"/>
          <w:lang w:val="ru-RU"/>
        </w:rPr>
      </w:pPr>
    </w:p>
    <w:p w14:paraId="647F5E3D" w14:textId="303F2BAC" w:rsidR="005403C3" w:rsidRPr="00876CF9" w:rsidRDefault="00EA7D0E" w:rsidP="0027274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A7D0E">
        <w:rPr>
          <w:b/>
          <w:bCs/>
          <w:noProof/>
          <w:sz w:val="28"/>
          <w:szCs w:val="28"/>
        </w:rPr>
        <w:t>Algorithm analysis</w:t>
      </w:r>
    </w:p>
    <w:p w14:paraId="2117AB5F" w14:textId="77777777" w:rsidR="00B56FA4" w:rsidRPr="00B56FA4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b/>
          <w:bCs/>
          <w:noProof/>
          <w:sz w:val="28"/>
          <w:szCs w:val="28"/>
        </w:rPr>
        <w:t xml:space="preserve">Theorem. </w:t>
      </w:r>
      <w:r w:rsidRPr="00B56FA4">
        <w:rPr>
          <w:noProof/>
          <w:sz w:val="28"/>
          <w:szCs w:val="28"/>
        </w:rPr>
        <w:t>For the Fibonacci numbers, the following formula holds</w:t>
      </w:r>
    </w:p>
    <w:p w14:paraId="5DD18A7B" w14:textId="0AFF13CB" w:rsidR="00F57C77" w:rsidRPr="0027274A" w:rsidRDefault="0027274A" w:rsidP="0027274A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 = F(0) + F(1) + … + F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 = F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+ 2) – 1</w:t>
      </w:r>
    </w:p>
    <w:p w14:paraId="6B074F25" w14:textId="40AD5B92" w:rsidR="00571D6B" w:rsidRDefault="00AF4C49" w:rsidP="00571D6B">
      <w:pPr>
        <w:jc w:val="center"/>
        <w:rPr>
          <w:b/>
          <w:bCs/>
          <w:noProof/>
          <w:sz w:val="28"/>
          <w:szCs w:val="28"/>
        </w:rPr>
      </w:pPr>
      <w:r>
        <w:object w:dxaOrig="8237" w:dyaOrig="1661" w14:anchorId="6B387F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2pt;height:70.4pt" o:ole="">
            <v:imagedata r:id="rId8" o:title=""/>
          </v:shape>
          <o:OLEObject Type="Embed" ProgID="Visio.Drawing.11" ShapeID="_x0000_i1025" DrawAspect="Content" ObjectID="_1831481785" r:id="rId9"/>
        </w:object>
      </w:r>
    </w:p>
    <w:p w14:paraId="38B17511" w14:textId="77777777" w:rsidR="00B56FA4" w:rsidRPr="00B56FA4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b/>
          <w:bCs/>
          <w:noProof/>
          <w:sz w:val="28"/>
          <w:szCs w:val="28"/>
        </w:rPr>
        <w:t>Proof.</w:t>
      </w:r>
      <w:r w:rsidRPr="00B56FA4">
        <w:rPr>
          <w:noProof/>
          <w:sz w:val="28"/>
          <w:szCs w:val="28"/>
        </w:rPr>
        <w:t xml:space="preserve"> We prove the statement by induction.</w:t>
      </w:r>
    </w:p>
    <w:p w14:paraId="67062653" w14:textId="59C8C755" w:rsidR="0027274A" w:rsidRPr="0027274A" w:rsidRDefault="00B56FA4" w:rsidP="0027274A">
      <w:pPr>
        <w:pStyle w:val="a5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Base case</w:t>
      </w:r>
      <w:r w:rsidR="0027274A" w:rsidRPr="0027274A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</w:rPr>
        <w:t>For</w:t>
      </w:r>
      <w:r w:rsidR="0027274A" w:rsidRPr="0027274A">
        <w:rPr>
          <w:noProof/>
          <w:sz w:val="28"/>
          <w:szCs w:val="28"/>
          <w:lang w:val="ru-RU"/>
        </w:rPr>
        <w:t xml:space="preserve"> </w:t>
      </w:r>
      <w:r w:rsidR="0027274A" w:rsidRPr="0027274A">
        <w:rPr>
          <w:i/>
          <w:iCs/>
          <w:noProof/>
          <w:sz w:val="28"/>
          <w:szCs w:val="28"/>
        </w:rPr>
        <w:t>n</w:t>
      </w:r>
      <w:r w:rsidR="0027274A" w:rsidRPr="0027274A">
        <w:rPr>
          <w:noProof/>
          <w:sz w:val="28"/>
          <w:szCs w:val="28"/>
        </w:rPr>
        <w:t xml:space="preserve"> = 0</w:t>
      </w:r>
      <w:r w:rsidR="0027274A" w:rsidRPr="0027274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we have</w:t>
      </w:r>
      <w:r w:rsidR="0027274A" w:rsidRPr="0027274A">
        <w:rPr>
          <w:noProof/>
          <w:sz w:val="28"/>
          <w:szCs w:val="28"/>
          <w:lang w:val="ru-RU"/>
        </w:rPr>
        <w:t>:</w:t>
      </w:r>
    </w:p>
    <w:p w14:paraId="519353D8" w14:textId="76446897" w:rsidR="0027274A" w:rsidRPr="0027274A" w:rsidRDefault="0027274A" w:rsidP="0027274A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0) = F(2) – 1,</w:t>
      </w:r>
    </w:p>
    <w:p w14:paraId="00C32747" w14:textId="188557A6" w:rsidR="0027274A" w:rsidRDefault="00B56FA4" w:rsidP="0027274A">
      <w:pPr>
        <w:ind w:firstLine="1276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at is,</w:t>
      </w:r>
      <w:r w:rsidR="0027274A">
        <w:rPr>
          <w:noProof/>
          <w:sz w:val="28"/>
          <w:szCs w:val="28"/>
          <w:lang w:val="ru-RU"/>
        </w:rPr>
        <w:t xml:space="preserve"> </w:t>
      </w:r>
      <w:r w:rsidR="00AF4C49">
        <w:rPr>
          <w:noProof/>
          <w:sz w:val="28"/>
          <w:szCs w:val="28"/>
        </w:rPr>
        <w:t>0</w:t>
      </w:r>
      <w:r w:rsidR="0027274A">
        <w:rPr>
          <w:noProof/>
          <w:sz w:val="28"/>
          <w:szCs w:val="28"/>
        </w:rPr>
        <w:t xml:space="preserve"> = </w:t>
      </w:r>
      <w:r w:rsidR="00AF4C49">
        <w:rPr>
          <w:noProof/>
          <w:sz w:val="28"/>
          <w:szCs w:val="28"/>
        </w:rPr>
        <w:t>1</w:t>
      </w:r>
      <w:r w:rsidR="0027274A">
        <w:rPr>
          <w:noProof/>
          <w:sz w:val="28"/>
          <w:szCs w:val="28"/>
        </w:rPr>
        <w:t xml:space="preserve"> – 1</w:t>
      </w:r>
      <w:r w:rsidR="0027274A">
        <w:rPr>
          <w:noProof/>
          <w:sz w:val="28"/>
          <w:szCs w:val="28"/>
          <w:lang w:val="ru-RU"/>
        </w:rPr>
        <w:t xml:space="preserve">, </w:t>
      </w:r>
      <w:r w:rsidRPr="00B56FA4">
        <w:rPr>
          <w:noProof/>
          <w:sz w:val="28"/>
          <w:szCs w:val="28"/>
        </w:rPr>
        <w:t>which is true</w:t>
      </w:r>
      <w:r w:rsidR="0027274A">
        <w:rPr>
          <w:noProof/>
          <w:sz w:val="28"/>
          <w:szCs w:val="28"/>
          <w:lang w:val="ru-RU"/>
        </w:rPr>
        <w:t>.</w:t>
      </w:r>
    </w:p>
    <w:p w14:paraId="72BA528A" w14:textId="604B712B" w:rsidR="00571D6B" w:rsidRDefault="00B56FA4" w:rsidP="00571D6B">
      <w:pPr>
        <w:pStyle w:val="a5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nductive step</w:t>
      </w:r>
      <w:r w:rsidR="00571D6B" w:rsidRPr="0027274A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</w:rPr>
        <w:t>Assume that</w:t>
      </w:r>
      <w:r w:rsidR="00F21AA3">
        <w:rPr>
          <w:noProof/>
          <w:sz w:val="28"/>
          <w:szCs w:val="28"/>
          <w:lang w:val="ru-RU"/>
        </w:rPr>
        <w:t>:</w:t>
      </w:r>
    </w:p>
    <w:p w14:paraId="20A5CF38" w14:textId="0B9A50D3" w:rsidR="00F21AA3" w:rsidRPr="00F21AA3" w:rsidRDefault="00F21AA3" w:rsidP="00F21AA3">
      <w:pPr>
        <w:ind w:left="567"/>
        <w:jc w:val="center"/>
        <w:rPr>
          <w:noProof/>
          <w:sz w:val="28"/>
          <w:szCs w:val="28"/>
        </w:rPr>
      </w:pPr>
      <w:r w:rsidRPr="00F21AA3">
        <w:rPr>
          <w:noProof/>
          <w:sz w:val="28"/>
          <w:szCs w:val="28"/>
        </w:rPr>
        <w:t>S(</w:t>
      </w:r>
      <w:r w:rsidRPr="00F21AA3">
        <w:rPr>
          <w:i/>
          <w:iCs/>
          <w:noProof/>
          <w:sz w:val="28"/>
          <w:szCs w:val="28"/>
        </w:rPr>
        <w:t>n</w:t>
      </w:r>
      <w:r w:rsidRPr="00F21AA3">
        <w:rPr>
          <w:noProof/>
          <w:sz w:val="28"/>
          <w:szCs w:val="28"/>
        </w:rPr>
        <w:t>) = F(</w:t>
      </w:r>
      <w:r w:rsidRPr="00F21AA3">
        <w:rPr>
          <w:i/>
          <w:iCs/>
          <w:noProof/>
          <w:sz w:val="28"/>
          <w:szCs w:val="28"/>
        </w:rPr>
        <w:t>n</w:t>
      </w:r>
      <w:r w:rsidRPr="00F21AA3">
        <w:rPr>
          <w:noProof/>
          <w:sz w:val="28"/>
          <w:szCs w:val="28"/>
        </w:rPr>
        <w:t xml:space="preserve"> + 2) – 1</w:t>
      </w:r>
    </w:p>
    <w:p w14:paraId="5CF522FB" w14:textId="36D07526" w:rsidR="00F21AA3" w:rsidRPr="00F21AA3" w:rsidRDefault="00B56FA4" w:rsidP="00F21AA3">
      <w:pPr>
        <w:ind w:left="567" w:firstLine="709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Then</w:t>
      </w:r>
      <w:r w:rsidR="00F21AA3" w:rsidRPr="00F21AA3">
        <w:rPr>
          <w:noProof/>
          <w:sz w:val="28"/>
          <w:szCs w:val="28"/>
          <w:lang w:val="ru-RU"/>
        </w:rPr>
        <w:t>:</w:t>
      </w:r>
    </w:p>
    <w:p w14:paraId="63666365" w14:textId="77777777" w:rsidR="00571D6B" w:rsidRDefault="00571D6B" w:rsidP="00571D6B">
      <w:pPr>
        <w:ind w:left="567"/>
        <w:jc w:val="center"/>
        <w:rPr>
          <w:noProof/>
          <w:sz w:val="28"/>
          <w:szCs w:val="28"/>
          <w:lang w:val="ru-RU"/>
        </w:rPr>
      </w:pPr>
      <w:r w:rsidRPr="00571D6B">
        <w:rPr>
          <w:noProof/>
          <w:sz w:val="28"/>
          <w:szCs w:val="28"/>
        </w:rPr>
        <w:t>S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>) = F(0) + F(1) + … + 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 xml:space="preserve">) = </w:t>
      </w:r>
    </w:p>
    <w:p w14:paraId="7976FF5A" w14:textId="3A1B6BA5" w:rsidR="00571D6B" w:rsidRPr="00F21AA3" w:rsidRDefault="00571D6B" w:rsidP="00571D6B">
      <w:pPr>
        <w:ind w:left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(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 xml:space="preserve"> + 2) – 1</w:t>
      </w:r>
      <w:r>
        <w:rPr>
          <w:noProof/>
          <w:sz w:val="28"/>
          <w:szCs w:val="28"/>
          <w:lang w:val="ru-RU"/>
        </w:rPr>
        <w:t xml:space="preserve">) +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3</w:t>
      </w:r>
      <w:r w:rsidRPr="00571D6B">
        <w:rPr>
          <w:noProof/>
          <w:sz w:val="28"/>
          <w:szCs w:val="28"/>
        </w:rPr>
        <w:t>) – 1</w:t>
      </w:r>
      <w:r w:rsidR="00F21AA3">
        <w:rPr>
          <w:noProof/>
          <w:sz w:val="28"/>
          <w:szCs w:val="28"/>
          <w:lang w:val="ru-RU"/>
        </w:rPr>
        <w:t>,</w:t>
      </w:r>
    </w:p>
    <w:p w14:paraId="3EA574FD" w14:textId="52F875A9" w:rsidR="0027274A" w:rsidRPr="00F21AA3" w:rsidRDefault="00B56FA4" w:rsidP="00F21AA3">
      <w:pPr>
        <w:ind w:firstLine="1418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which completes the proof</w:t>
      </w:r>
      <w:r w:rsidR="00F21AA3">
        <w:rPr>
          <w:noProof/>
          <w:sz w:val="28"/>
          <w:szCs w:val="28"/>
          <w:lang w:val="ru-RU"/>
        </w:rPr>
        <w:t>.</w:t>
      </w:r>
    </w:p>
    <w:p w14:paraId="42E97723" w14:textId="77777777" w:rsidR="005F714D" w:rsidRDefault="005F714D" w:rsidP="0027274A">
      <w:pPr>
        <w:ind w:firstLine="567"/>
        <w:jc w:val="both"/>
        <w:rPr>
          <w:noProof/>
          <w:sz w:val="28"/>
          <w:szCs w:val="28"/>
        </w:rPr>
      </w:pPr>
    </w:p>
    <w:p w14:paraId="472696B8" w14:textId="6029E956" w:rsidR="00571D6B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Then the desired sum</w:t>
      </w:r>
    </w:p>
    <w:p w14:paraId="580B44E5" w14:textId="52B7E963" w:rsidR="00266861" w:rsidRPr="007C16C1" w:rsidRDefault="00266861" w:rsidP="0026686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 = F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) + F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+ 1) + … + F(</w:t>
      </w:r>
      <w:r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)</w:t>
      </w:r>
    </w:p>
    <w:p w14:paraId="35B9C359" w14:textId="5FDC007B" w:rsidR="00266861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can be computed as</w:t>
      </w:r>
    </w:p>
    <w:p w14:paraId="577B79A2" w14:textId="275ABD6F" w:rsidR="00266861" w:rsidRPr="00266861" w:rsidRDefault="00266861" w:rsidP="0026686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S =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S(</w:t>
      </w:r>
      <w:r w:rsidRPr="00266861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) – S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– 1)</w:t>
      </w:r>
    </w:p>
    <w:p w14:paraId="1291C4B1" w14:textId="77777777" w:rsidR="00266861" w:rsidRDefault="00266861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486DF4BD" w14:textId="4A232BFD" w:rsidR="00B56FA4" w:rsidRDefault="00B56FA4" w:rsidP="0027274A">
      <w:pPr>
        <w:ind w:firstLine="567"/>
        <w:jc w:val="both"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C</w:t>
      </w:r>
      <w:r w:rsidRPr="00B56FA4">
        <w:rPr>
          <w:b/>
          <w:bCs/>
          <w:noProof/>
          <w:sz w:val="28"/>
          <w:szCs w:val="28"/>
        </w:rPr>
        <w:t>omputing Fibonacci numbers using Binet</w:t>
      </w:r>
      <w:r>
        <w:rPr>
          <w:b/>
          <w:bCs/>
          <w:noProof/>
          <w:sz w:val="28"/>
          <w:szCs w:val="28"/>
        </w:rPr>
        <w:t>’</w:t>
      </w:r>
      <w:r w:rsidRPr="00B56FA4">
        <w:rPr>
          <w:b/>
          <w:bCs/>
          <w:noProof/>
          <w:sz w:val="28"/>
          <w:szCs w:val="28"/>
        </w:rPr>
        <w:t>s formula</w:t>
      </w:r>
    </w:p>
    <w:p w14:paraId="49FE2979" w14:textId="0048CE86" w:rsidR="004A634D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Consider the generating function for the Fibonacci numbers</w:t>
      </w:r>
      <w:r w:rsidR="004A634D">
        <w:rPr>
          <w:noProof/>
          <w:sz w:val="28"/>
          <w:szCs w:val="28"/>
        </w:rPr>
        <w:t xml:space="preserve"> (</w:t>
      </w:r>
      <w:r w:rsidR="004A634D" w:rsidRPr="004A634D">
        <w:rPr>
          <w:i/>
          <w:iCs/>
          <w:noProof/>
          <w:sz w:val="28"/>
          <w:szCs w:val="28"/>
        </w:rPr>
        <w:t>F</w:t>
      </w:r>
      <w:r w:rsidR="004A634D" w:rsidRPr="004A634D">
        <w:rPr>
          <w:noProof/>
          <w:sz w:val="28"/>
          <w:szCs w:val="28"/>
          <w:vertAlign w:val="subscript"/>
        </w:rPr>
        <w:t>0</w:t>
      </w:r>
      <w:r w:rsidR="004A634D">
        <w:rPr>
          <w:noProof/>
          <w:sz w:val="28"/>
          <w:szCs w:val="28"/>
        </w:rPr>
        <w:t xml:space="preserve"> = 0, </w:t>
      </w:r>
      <w:r w:rsidR="004A634D" w:rsidRPr="004A634D">
        <w:rPr>
          <w:i/>
          <w:iCs/>
          <w:noProof/>
          <w:sz w:val="28"/>
          <w:szCs w:val="28"/>
        </w:rPr>
        <w:t>F</w:t>
      </w:r>
      <w:r w:rsidR="004A634D">
        <w:rPr>
          <w:noProof/>
          <w:sz w:val="28"/>
          <w:szCs w:val="28"/>
          <w:vertAlign w:val="subscript"/>
        </w:rPr>
        <w:t>1</w:t>
      </w:r>
      <w:r w:rsidR="004A634D">
        <w:rPr>
          <w:noProof/>
          <w:sz w:val="28"/>
          <w:szCs w:val="28"/>
        </w:rPr>
        <w:t xml:space="preserve"> = 1)</w:t>
      </w:r>
      <w:r w:rsidR="004A634D">
        <w:rPr>
          <w:noProof/>
          <w:sz w:val="28"/>
          <w:szCs w:val="28"/>
          <w:lang w:val="ru-RU"/>
        </w:rPr>
        <w:t>:</w:t>
      </w:r>
    </w:p>
    <w:p w14:paraId="5BFA0FE8" w14:textId="492EC9AD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+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1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</w:t>
      </w:r>
    </w:p>
    <w:p w14:paraId="591CBE1C" w14:textId="5FEBD2F1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+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1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-2</m:t>
                    </m:r>
                  </m:sub>
                </m:sSub>
              </m:e>
            </m:d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</w:t>
      </w:r>
    </w:p>
    <w:p w14:paraId="59256BC5" w14:textId="59E4A31C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-1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-2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 = </w:t>
      </w:r>
    </w:p>
    <w:p w14:paraId="2147165F" w14:textId="7087018E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r>
          <w:rPr>
            <w:rFonts w:ascii="Cambria Math" w:hAnsi="Cambria Math"/>
            <w:noProof/>
            <w:sz w:val="28"/>
            <w:szCs w:val="28"/>
          </w:rPr>
          <m:t>x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1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p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 = </w:t>
      </w:r>
    </w:p>
    <w:p w14:paraId="51FCAA18" w14:textId="50E06C3A" w:rsidR="005F32AE" w:rsidRDefault="005F32AE" w:rsidP="004A634D">
      <w:pPr>
        <w:ind w:firstLine="567"/>
        <w:jc w:val="center"/>
        <w:rPr>
          <w:noProof/>
          <w:sz w:val="28"/>
          <w:szCs w:val="28"/>
        </w:rPr>
      </w:pP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G(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+ </w:t>
      </w:r>
      <w:r w:rsidRPr="005F32AE">
        <w:rPr>
          <w:i/>
          <w:iCs/>
          <w:noProof/>
          <w:sz w:val="28"/>
          <w:szCs w:val="28"/>
        </w:rPr>
        <w:t>x</w:t>
      </w:r>
      <w:r w:rsidRPr="005F32A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>G(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)</w:t>
      </w:r>
    </w:p>
    <w:p w14:paraId="78A1DC13" w14:textId="63199CBC" w:rsidR="004A634D" w:rsidRDefault="00B56FA4" w:rsidP="00602DFE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From this it follows that</w:t>
      </w:r>
      <w:r w:rsidR="00602DFE">
        <w:rPr>
          <w:noProof/>
          <w:sz w:val="28"/>
          <w:szCs w:val="28"/>
          <w:lang w:val="ru-RU"/>
        </w:rPr>
        <w:t>:</w:t>
      </w:r>
    </w:p>
    <w:p w14:paraId="571EAD4A" w14:textId="77777777" w:rsidR="00602DFE" w:rsidRDefault="00602DFE" w:rsidP="00602DFE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(1 –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</w:t>
      </w:r>
      <w:r w:rsidRPr="00602DFE">
        <w:rPr>
          <w:i/>
          <w:iCs/>
          <w:noProof/>
          <w:sz w:val="28"/>
          <w:szCs w:val="28"/>
        </w:rPr>
        <w:t>x</w:t>
      </w:r>
      <w:r w:rsidRPr="00602DF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) =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</w:p>
    <w:p w14:paraId="628C57CA" w14:textId="17BA0A02" w:rsidR="00602DFE" w:rsidRPr="00602DFE" w:rsidRDefault="00602DFE" w:rsidP="00602DFE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-x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</m:sup>
            </m:sSup>
          </m:den>
        </m:f>
      </m:oMath>
    </w:p>
    <w:p w14:paraId="1614DCCF" w14:textId="18EE26D6" w:rsidR="00B56FA4" w:rsidRDefault="00B56FA4" w:rsidP="0027274A">
      <w:pPr>
        <w:ind w:firstLine="567"/>
        <w:jc w:val="both"/>
        <w:rPr>
          <w:noProof/>
          <w:sz w:val="28"/>
          <w:szCs w:val="28"/>
        </w:rPr>
      </w:pPr>
      <w:r w:rsidRPr="00B56FA4">
        <w:rPr>
          <w:noProof/>
          <w:sz w:val="28"/>
          <w:szCs w:val="28"/>
        </w:rPr>
        <w:t>Let us decompose the generating function into partial fractions.</w:t>
      </w:r>
      <w:r>
        <w:rPr>
          <w:noProof/>
          <w:sz w:val="28"/>
          <w:szCs w:val="28"/>
        </w:rPr>
        <w:t xml:space="preserve"> </w:t>
      </w:r>
      <w:r w:rsidRPr="00B56FA4">
        <w:rPr>
          <w:noProof/>
          <w:sz w:val="28"/>
          <w:szCs w:val="28"/>
        </w:rPr>
        <w:t>First, find the roots of the denominator:</w:t>
      </w:r>
    </w:p>
    <w:p w14:paraId="136388A5" w14:textId="5BCFB007" w:rsidR="00D279AE" w:rsidRPr="00D279AE" w:rsidRDefault="00D279AE" w:rsidP="00D279AE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1 –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</w:t>
      </w:r>
      <w:r w:rsidRPr="00602DFE">
        <w:rPr>
          <w:i/>
          <w:iCs/>
          <w:noProof/>
          <w:sz w:val="28"/>
          <w:szCs w:val="28"/>
        </w:rPr>
        <w:t>x</w:t>
      </w:r>
      <w:r w:rsidRPr="00602DF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=</w:t>
      </w:r>
      <w:r>
        <w:rPr>
          <w:noProof/>
          <w:sz w:val="28"/>
          <w:szCs w:val="28"/>
          <w:lang w:val="ru-RU"/>
        </w:rPr>
        <w:t xml:space="preserve"> (1 – </w:t>
      </w:r>
      <w:r w:rsidRPr="00D279AE">
        <w:rPr>
          <w:noProof/>
          <w:sz w:val="28"/>
          <w:szCs w:val="28"/>
        </w:rPr>
        <w:t>φ</w:t>
      </w:r>
      <w:r w:rsidRPr="00D279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>)</w:t>
      </w:r>
      <w:r w:rsidRPr="00D279A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(1 – </w:t>
      </w:r>
      <w:r w:rsidRPr="00D279AE">
        <w:rPr>
          <w:noProof/>
          <w:sz w:val="28"/>
          <w:szCs w:val="28"/>
        </w:rPr>
        <w:t>ψ</w:t>
      </w:r>
      <w:r w:rsidRPr="00D279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>),</w:t>
      </w:r>
    </w:p>
    <w:p w14:paraId="60D452F5" w14:textId="60612FAC" w:rsidR="00D279AE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where</w:t>
      </w:r>
    </w:p>
    <w:p w14:paraId="6C239393" w14:textId="55FEBAB5" w:rsidR="00D279AE" w:rsidRDefault="00D279AE" w:rsidP="00D279AE">
      <w:pPr>
        <w:ind w:firstLine="567"/>
        <w:jc w:val="center"/>
        <w:rPr>
          <w:noProof/>
          <w:sz w:val="28"/>
          <w:szCs w:val="28"/>
          <w:lang w:val="ru-RU"/>
        </w:rPr>
      </w:pPr>
      <w:r w:rsidRPr="00D279AE">
        <w:rPr>
          <w:noProof/>
          <w:sz w:val="28"/>
          <w:szCs w:val="28"/>
        </w:rPr>
        <w:t>φ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>
        <w:rPr>
          <w:noProof/>
          <w:sz w:val="28"/>
          <w:szCs w:val="28"/>
          <w:lang w:val="ru-RU"/>
        </w:rPr>
        <w:t xml:space="preserve">, </w:t>
      </w:r>
      <w:r w:rsidRPr="00D279AE">
        <w:rPr>
          <w:noProof/>
          <w:sz w:val="28"/>
          <w:szCs w:val="28"/>
        </w:rPr>
        <w:t>ψ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74BF03A4" w14:textId="614F43B3" w:rsidR="00D279AE" w:rsidRDefault="00B56FA4" w:rsidP="00B56FA4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Now represent the generating function as</w:t>
      </w:r>
      <w:r w:rsidR="00214D8A">
        <w:rPr>
          <w:noProof/>
          <w:sz w:val="28"/>
          <w:szCs w:val="28"/>
          <w:lang w:val="ru-RU"/>
        </w:rPr>
        <w:t>:</w:t>
      </w:r>
    </w:p>
    <w:p w14:paraId="2A471F7F" w14:textId="4DDAEE03" w:rsidR="00214D8A" w:rsidRDefault="00000000" w:rsidP="00214D8A">
      <w:pPr>
        <w:ind w:firstLine="567"/>
        <w:jc w:val="center"/>
        <w:rPr>
          <w:noProof/>
          <w:sz w:val="28"/>
          <w:szCs w:val="28"/>
          <w:lang w:val="ru-RU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-x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</m:sup>
            </m:sSup>
          </m:den>
        </m:f>
      </m:oMath>
      <w:r w:rsidR="00214D8A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>φ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den>
        </m:f>
      </m:oMath>
      <w:r w:rsidR="00214D8A">
        <w:rPr>
          <w:noProof/>
          <w:sz w:val="28"/>
          <w:szCs w:val="28"/>
          <w:lang w:val="ru-RU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>ψ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den>
        </m:f>
      </m:oMath>
    </w:p>
    <w:p w14:paraId="206C7EFA" w14:textId="26579081" w:rsidR="00214D8A" w:rsidRDefault="00B56FA4" w:rsidP="00B56FA4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Solving the system, we obtain</w:t>
      </w:r>
      <w:r w:rsidR="00D70926">
        <w:rPr>
          <w:noProof/>
          <w:sz w:val="28"/>
          <w:szCs w:val="28"/>
          <w:lang w:val="ru-RU"/>
        </w:rPr>
        <w:t>:</w:t>
      </w:r>
    </w:p>
    <w:p w14:paraId="3EA1087F" w14:textId="3DC3DBF4" w:rsidR="00D70926" w:rsidRPr="00D70926" w:rsidRDefault="00D70926" w:rsidP="00D70926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A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>
        <w:rPr>
          <w:noProof/>
          <w:sz w:val="28"/>
          <w:szCs w:val="28"/>
        </w:rPr>
        <w:t>,</w:t>
      </w:r>
      <w:r w:rsidRPr="00D70926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 xml:space="preserve"> = </w:t>
      </w:r>
      <m:oMath>
        <m:r>
          <w:rPr>
            <w:rFonts w:ascii="Cambria Math" w:hAnsi="Cambria Math"/>
            <w:noProof/>
            <w:sz w:val="28"/>
            <w:szCs w:val="28"/>
            <w:lang w:val="ru-RU"/>
          </w:rPr>
          <m:t>-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</w:p>
    <w:p w14:paraId="017D954C" w14:textId="02676100" w:rsidR="00355AE6" w:rsidRDefault="00B56FA4" w:rsidP="00355AE6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Taking into account that</w:t>
      </w:r>
    </w:p>
    <w:p w14:paraId="1317BE34" w14:textId="51142DC6" w:rsidR="00355AE6" w:rsidRPr="00355AE6" w:rsidRDefault="00000000" w:rsidP="00355AE6">
      <w:pPr>
        <w:ind w:firstLine="567"/>
        <w:jc w:val="center"/>
        <w:rPr>
          <w:noProof/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rx</m:t>
            </m:r>
          </m:den>
        </m:f>
      </m:oMath>
      <w:r w:rsidR="00355AE6">
        <w:rPr>
          <w:noProof/>
          <w:sz w:val="28"/>
          <w:szCs w:val="28"/>
          <w:lang w:val="ru-RU"/>
        </w:rPr>
        <w:t xml:space="preserve"> =</w:t>
      </w:r>
      <w:r w:rsidR="00355AE6">
        <w:rPr>
          <w:noProof/>
          <w:sz w:val="28"/>
          <w:szCs w:val="28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r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 w:rsidR="00355AE6">
        <w:rPr>
          <w:noProof/>
          <w:sz w:val="28"/>
          <w:szCs w:val="28"/>
        </w:rPr>
        <w:t>,</w:t>
      </w:r>
    </w:p>
    <w:p w14:paraId="0BA3A0D3" w14:textId="0D2CB0CC" w:rsidR="00355AE6" w:rsidRDefault="00B56FA4" w:rsidP="00355AE6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the generating function can be rewritten as</w:t>
      </w:r>
      <w:r w:rsidR="00355AE6">
        <w:rPr>
          <w:noProof/>
          <w:sz w:val="28"/>
          <w:szCs w:val="28"/>
          <w:lang w:val="ru-RU"/>
        </w:rPr>
        <w:t>:</w:t>
      </w:r>
    </w:p>
    <w:p w14:paraId="37DAB520" w14:textId="17B82DFD" w:rsidR="00D70926" w:rsidRPr="00355AE6" w:rsidRDefault="00355AE6" w:rsidP="00355AE6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) =</w:t>
      </w:r>
      <w:r>
        <w:rPr>
          <w:noProof/>
          <w:sz w:val="28"/>
          <w:szCs w:val="28"/>
          <w:lang w:val="ru-RU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 xml:space="preserve">1 - </m:t>
                </m:r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φ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 xml:space="preserve">1 - </m:t>
                </m:r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ψ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den>
            </m:f>
          </m:e>
        </m:d>
      </m:oMath>
      <w:r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ψ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</m:t>
                    </m:r>
                  </m:sup>
                </m:sSup>
              </m:e>
            </m:d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</w:p>
    <w:p w14:paraId="72798127" w14:textId="377AB260" w:rsidR="00355AE6" w:rsidRDefault="00B56FA4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B56FA4">
        <w:rPr>
          <w:noProof/>
          <w:sz w:val="28"/>
          <w:szCs w:val="28"/>
        </w:rPr>
        <w:t>But since</w:t>
      </w:r>
    </w:p>
    <w:p w14:paraId="287BE09D" w14:textId="1FC67CE1" w:rsidR="00160BBD" w:rsidRDefault="00160BBD" w:rsidP="00160BBD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G(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</w:p>
    <w:p w14:paraId="3D6D6746" w14:textId="3F7FB661" w:rsidR="00B56FA4" w:rsidRDefault="00B56FA4" w:rsidP="0027274A">
      <w:pPr>
        <w:ind w:firstLine="567"/>
        <w:jc w:val="both"/>
        <w:rPr>
          <w:noProof/>
          <w:sz w:val="28"/>
          <w:szCs w:val="28"/>
        </w:rPr>
      </w:pPr>
      <w:r w:rsidRPr="00B56FA4">
        <w:rPr>
          <w:noProof/>
          <w:sz w:val="28"/>
          <w:szCs w:val="28"/>
        </w:rPr>
        <w:t>equating the coefficients of</w:t>
      </w:r>
      <w:r>
        <w:rPr>
          <w:noProof/>
          <w:sz w:val="28"/>
          <w:szCs w:val="28"/>
        </w:rPr>
        <w:t xml:space="preserve"> </w:t>
      </w:r>
      <w:r w:rsidRPr="00160BBD">
        <w:rPr>
          <w:i/>
          <w:iCs/>
          <w:noProof/>
          <w:sz w:val="28"/>
          <w:szCs w:val="28"/>
        </w:rPr>
        <w:t>x</w:t>
      </w:r>
      <w:r w:rsidRPr="00160BBD">
        <w:rPr>
          <w:i/>
          <w:iCs/>
          <w:noProof/>
          <w:sz w:val="28"/>
          <w:szCs w:val="28"/>
          <w:vertAlign w:val="superscript"/>
        </w:rPr>
        <w:t>n</w:t>
      </w:r>
      <w:r w:rsidRPr="00B56FA4">
        <w:rPr>
          <w:noProof/>
          <w:sz w:val="28"/>
          <w:szCs w:val="28"/>
        </w:rPr>
        <w:t xml:space="preserve"> gives:</w:t>
      </w:r>
    </w:p>
    <w:p w14:paraId="1D52B7BC" w14:textId="22395CA8" w:rsidR="00160BBD" w:rsidRPr="00160BBD" w:rsidRDefault="00000000" w:rsidP="00160BBD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noProof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φ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ψ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160BBD">
        <w:rPr>
          <w:i/>
          <w:noProof/>
          <w:sz w:val="28"/>
          <w:szCs w:val="28"/>
        </w:rPr>
        <w:t xml:space="preserve"> =</w:t>
      </w:r>
      <w:r w:rsidR="00160BBD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</m:e>
        </m:d>
      </m:oMath>
      <w:r w:rsidR="00173258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</w:p>
    <w:p w14:paraId="39DEDA0F" w14:textId="77777777" w:rsidR="00160BBD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797AEB4E" w14:textId="77777777" w:rsidR="00245B9C" w:rsidRDefault="00245B9C" w:rsidP="00173258">
      <w:pPr>
        <w:ind w:firstLine="567"/>
        <w:jc w:val="both"/>
        <w:rPr>
          <w:b/>
          <w:bCs/>
          <w:noProof/>
          <w:sz w:val="28"/>
          <w:szCs w:val="28"/>
        </w:rPr>
      </w:pPr>
      <w:r w:rsidRPr="00245B9C">
        <w:rPr>
          <w:b/>
          <w:bCs/>
          <w:noProof/>
          <w:sz w:val="28"/>
          <w:szCs w:val="28"/>
        </w:rPr>
        <w:t>Computing Fibonacci Numbers Using an Identity</w:t>
      </w:r>
    </w:p>
    <w:p w14:paraId="496E7F84" w14:textId="77777777" w:rsidR="00245B9C" w:rsidRDefault="00245B9C" w:rsidP="00173258">
      <w:pPr>
        <w:ind w:firstLine="567"/>
        <w:jc w:val="both"/>
        <w:rPr>
          <w:noProof/>
          <w:sz w:val="28"/>
          <w:szCs w:val="28"/>
        </w:rPr>
      </w:pPr>
      <w:r w:rsidRPr="00245B9C">
        <w:rPr>
          <w:noProof/>
          <w:sz w:val="28"/>
          <w:szCs w:val="28"/>
        </w:rPr>
        <w:t>For the Fibonacci numbers, the following identity is known:</w:t>
      </w:r>
    </w:p>
    <w:p w14:paraId="3D17A4DA" w14:textId="77777777" w:rsidR="00173258" w:rsidRPr="000B59E5" w:rsidRDefault="00173258" w:rsidP="00173258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-1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4F1C0FE5" w14:textId="22AEEE70" w:rsidR="00173258" w:rsidRDefault="00245B9C" w:rsidP="00173258">
      <w:pPr>
        <w:ind w:left="567"/>
        <w:jc w:val="both"/>
        <w:rPr>
          <w:noProof/>
          <w:sz w:val="28"/>
          <w:szCs w:val="28"/>
          <w:lang w:val="ru-RU"/>
        </w:rPr>
      </w:pPr>
      <w:r w:rsidRPr="00245B9C">
        <w:rPr>
          <w:noProof/>
          <w:sz w:val="28"/>
          <w:szCs w:val="28"/>
        </w:rPr>
        <w:t>From it, the following special cases follow directly</w:t>
      </w:r>
      <w:r w:rsidR="00173258">
        <w:rPr>
          <w:noProof/>
          <w:sz w:val="28"/>
          <w:szCs w:val="28"/>
          <w:lang w:val="ru-RU"/>
        </w:rPr>
        <w:t>:</w:t>
      </w:r>
    </w:p>
    <w:p w14:paraId="029AA6BA" w14:textId="61670674" w:rsidR="00173258" w:rsidRPr="00220CA0" w:rsidRDefault="00245B9C" w:rsidP="00173258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45B9C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="00173258" w:rsidRPr="00220CA0">
        <w:rPr>
          <w:i/>
          <w:noProof/>
          <w:sz w:val="28"/>
          <w:szCs w:val="28"/>
        </w:rPr>
        <w:t>m</w:t>
      </w:r>
      <w:r w:rsidR="00173258" w:rsidRPr="00220CA0">
        <w:rPr>
          <w:noProof/>
          <w:sz w:val="28"/>
          <w:szCs w:val="28"/>
          <w:lang w:val="uk-UA"/>
        </w:rPr>
        <w:t xml:space="preserve"> = </w:t>
      </w:r>
      <w:r w:rsidR="00173258" w:rsidRPr="00220CA0">
        <w:rPr>
          <w:i/>
          <w:noProof/>
          <w:sz w:val="28"/>
          <w:szCs w:val="28"/>
        </w:rPr>
        <w:t>n</w:t>
      </w:r>
      <w:r w:rsidR="00173258" w:rsidRPr="00220CA0">
        <w:rPr>
          <w:noProof/>
          <w:sz w:val="28"/>
          <w:szCs w:val="28"/>
          <w:lang w:val="ru-RU"/>
        </w:rPr>
        <w:t xml:space="preserve">, </w:t>
      </w:r>
      <w:r w:rsidRPr="00245B9C">
        <w:rPr>
          <w:noProof/>
          <w:sz w:val="28"/>
          <w:szCs w:val="28"/>
        </w:rPr>
        <w:t>then</w:t>
      </w:r>
      <w:r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noProof/>
          <w:sz w:val="28"/>
          <w:szCs w:val="28"/>
          <w:vertAlign w:val="subscript"/>
          <w:lang w:val="ru-RU"/>
        </w:rPr>
        <w:t>2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noProof/>
          <w:sz w:val="28"/>
          <w:szCs w:val="28"/>
          <w:lang w:val="ru-RU"/>
        </w:rPr>
        <w:t xml:space="preserve"> = F</w:t>
      </w:r>
      <w:r w:rsidR="00173258" w:rsidRPr="00220CA0">
        <w:rPr>
          <w:i/>
          <w:iCs/>
          <w:noProof/>
          <w:sz w:val="28"/>
          <w:szCs w:val="28"/>
          <w:vertAlign w:val="subscript"/>
        </w:rPr>
        <w:t>n</w:t>
      </w:r>
      <w:r w:rsidR="00173258"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 w:rsidR="00173258">
        <w:rPr>
          <w:noProof/>
          <w:sz w:val="28"/>
          <w:szCs w:val="28"/>
          <w:lang w:val="ru-RU"/>
        </w:rPr>
        <w:t>∙</w:t>
      </w:r>
      <w:r w:rsidR="00173258"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noProof/>
          <w:sz w:val="28"/>
          <w:szCs w:val="28"/>
          <w:vertAlign w:val="subscript"/>
          <w:lang w:val="ru-RU"/>
        </w:rPr>
        <w:t>+1</w:t>
      </w:r>
      <w:r w:rsidR="00173258" w:rsidRPr="00220CA0">
        <w:rPr>
          <w:noProof/>
          <w:sz w:val="28"/>
          <w:szCs w:val="28"/>
          <w:lang w:val="ru-RU"/>
        </w:rPr>
        <w:t xml:space="preserve"> + F</w:t>
      </w:r>
      <w:r w:rsidR="00173258" w:rsidRPr="00220CA0">
        <w:rPr>
          <w:i/>
          <w:iCs/>
          <w:noProof/>
          <w:sz w:val="28"/>
          <w:szCs w:val="28"/>
          <w:vertAlign w:val="subscript"/>
        </w:rPr>
        <w:t>n</w:t>
      </w:r>
      <w:r w:rsidR="00173258"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 w:rsidR="00173258">
        <w:rPr>
          <w:noProof/>
          <w:sz w:val="28"/>
          <w:szCs w:val="28"/>
          <w:lang w:val="ru-RU"/>
        </w:rPr>
        <w:t>∙</w:t>
      </w:r>
      <w:r w:rsidR="00173258"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01FADB95" w14:textId="3D0198E5" w:rsidR="00173258" w:rsidRPr="00220CA0" w:rsidRDefault="00245B9C" w:rsidP="00173258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45B9C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="00173258" w:rsidRPr="00220CA0">
        <w:rPr>
          <w:i/>
          <w:noProof/>
          <w:sz w:val="28"/>
          <w:szCs w:val="28"/>
        </w:rPr>
        <w:t>m</w:t>
      </w:r>
      <w:r w:rsidR="00173258" w:rsidRPr="00220CA0">
        <w:rPr>
          <w:noProof/>
          <w:sz w:val="28"/>
          <w:szCs w:val="28"/>
          <w:lang w:val="uk-UA"/>
        </w:rPr>
        <w:t xml:space="preserve"> = </w:t>
      </w:r>
      <w:r w:rsidR="00173258" w:rsidRPr="00220CA0">
        <w:rPr>
          <w:i/>
          <w:noProof/>
          <w:sz w:val="28"/>
          <w:szCs w:val="28"/>
        </w:rPr>
        <w:t>n</w:t>
      </w:r>
      <w:r w:rsidR="00173258" w:rsidRPr="00220CA0">
        <w:rPr>
          <w:noProof/>
          <w:sz w:val="28"/>
          <w:szCs w:val="28"/>
        </w:rPr>
        <w:t xml:space="preserve"> + 1</w:t>
      </w:r>
      <w:r w:rsidR="00173258" w:rsidRPr="00220CA0">
        <w:rPr>
          <w:noProof/>
          <w:sz w:val="28"/>
          <w:szCs w:val="28"/>
          <w:lang w:val="ru-RU"/>
        </w:rPr>
        <w:t xml:space="preserve">, </w:t>
      </w:r>
      <w:r w:rsidRPr="00245B9C">
        <w:rPr>
          <w:noProof/>
          <w:sz w:val="28"/>
          <w:szCs w:val="28"/>
        </w:rPr>
        <w:t>then</w:t>
      </w:r>
      <w:r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noProof/>
          <w:sz w:val="28"/>
          <w:szCs w:val="28"/>
          <w:vertAlign w:val="subscript"/>
          <w:lang w:val="ru-RU"/>
        </w:rPr>
        <w:t>2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iCs/>
          <w:noProof/>
          <w:sz w:val="28"/>
          <w:szCs w:val="28"/>
          <w:vertAlign w:val="subscript"/>
        </w:rPr>
        <w:t>+1</w:t>
      </w:r>
      <w:r w:rsidR="00173258" w:rsidRPr="00220CA0">
        <w:rPr>
          <w:noProof/>
          <w:sz w:val="28"/>
          <w:szCs w:val="28"/>
          <w:lang w:val="ru-RU"/>
        </w:rPr>
        <w:t xml:space="preserve"> = 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noProof/>
          <w:sz w:val="28"/>
          <w:szCs w:val="28"/>
          <w:vertAlign w:val="subscript"/>
          <w:lang w:val="ru-RU"/>
        </w:rPr>
        <w:t>+1</w:t>
      </w:r>
      <w:r w:rsidR="00173258" w:rsidRPr="00220CA0">
        <w:rPr>
          <w:noProof/>
          <w:sz w:val="28"/>
          <w:szCs w:val="28"/>
          <w:lang w:val="ru-RU"/>
        </w:rPr>
        <w:t xml:space="preserve"> </w:t>
      </w:r>
      <w:r w:rsidR="00173258">
        <w:rPr>
          <w:noProof/>
          <w:sz w:val="28"/>
          <w:szCs w:val="28"/>
          <w:lang w:val="ru-RU"/>
        </w:rPr>
        <w:t>∙</w:t>
      </w:r>
      <w:r w:rsidR="00173258"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noProof/>
          <w:sz w:val="28"/>
          <w:szCs w:val="28"/>
          <w:vertAlign w:val="subscript"/>
          <w:lang w:val="ru-RU"/>
        </w:rPr>
        <w:t>+1</w:t>
      </w:r>
      <w:r w:rsidR="00173258" w:rsidRPr="00220CA0">
        <w:rPr>
          <w:noProof/>
          <w:sz w:val="28"/>
          <w:szCs w:val="28"/>
          <w:vertAlign w:val="subscript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+ 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173258" w:rsidRPr="00220CA0">
        <w:rPr>
          <w:noProof/>
          <w:sz w:val="28"/>
          <w:szCs w:val="28"/>
          <w:lang w:val="ru-RU"/>
        </w:rPr>
        <w:t xml:space="preserve"> </w:t>
      </w:r>
      <w:r w:rsidR="00173258">
        <w:rPr>
          <w:noProof/>
          <w:sz w:val="28"/>
          <w:szCs w:val="28"/>
          <w:lang w:val="ru-RU"/>
        </w:rPr>
        <w:t>∙</w:t>
      </w:r>
      <w:r w:rsidR="00173258">
        <w:rPr>
          <w:noProof/>
          <w:sz w:val="28"/>
          <w:szCs w:val="28"/>
        </w:rPr>
        <w:t xml:space="preserve"> </w:t>
      </w:r>
      <w:r w:rsidR="00173258" w:rsidRPr="00220CA0">
        <w:rPr>
          <w:noProof/>
          <w:sz w:val="28"/>
          <w:szCs w:val="28"/>
          <w:lang w:val="ru-RU"/>
        </w:rPr>
        <w:t>F</w:t>
      </w:r>
      <w:r w:rsidR="00173258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74A83037" w14:textId="467E19F7" w:rsidR="00245B9C" w:rsidRDefault="00245B9C" w:rsidP="00173258">
      <w:pPr>
        <w:ind w:firstLine="567"/>
        <w:jc w:val="both"/>
        <w:rPr>
          <w:noProof/>
          <w:sz w:val="28"/>
          <w:szCs w:val="28"/>
        </w:rPr>
      </w:pPr>
      <w:r w:rsidRPr="00245B9C">
        <w:rPr>
          <w:noProof/>
          <w:sz w:val="28"/>
          <w:szCs w:val="28"/>
        </w:rPr>
        <w:t>These formulas make it possible to compute Fibonacci numbers using a</w:t>
      </w:r>
      <w:r>
        <w:rPr>
          <w:noProof/>
          <w:sz w:val="28"/>
          <w:szCs w:val="28"/>
        </w:rPr>
        <w:t xml:space="preserve"> </w:t>
      </w:r>
      <w:r w:rsidRPr="00245B9C">
        <w:rPr>
          <w:b/>
          <w:bCs/>
          <w:i/>
          <w:iCs/>
          <w:noProof/>
          <w:sz w:val="28"/>
          <w:szCs w:val="28"/>
        </w:rPr>
        <w:t>divide-and-conquer</w:t>
      </w:r>
      <w:r w:rsidRPr="00245B9C">
        <w:rPr>
          <w:noProof/>
          <w:sz w:val="28"/>
          <w:szCs w:val="28"/>
        </w:rPr>
        <w:t xml:space="preserve"> approach, reducing the computation of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45B9C">
        <w:rPr>
          <w:noProof/>
          <w:sz w:val="28"/>
          <w:szCs w:val="28"/>
        </w:rPr>
        <w:t xml:space="preserve"> to values with indices approximately half as large.</w:t>
      </w:r>
    </w:p>
    <w:p w14:paraId="4DD50046" w14:textId="7BA4F768" w:rsidR="00173258" w:rsidRDefault="00245B9C" w:rsidP="00245B9C">
      <w:pPr>
        <w:ind w:firstLine="567"/>
        <w:jc w:val="both"/>
        <w:rPr>
          <w:noProof/>
          <w:sz w:val="28"/>
          <w:szCs w:val="28"/>
        </w:rPr>
      </w:pPr>
      <w:r w:rsidRPr="00245B9C">
        <w:rPr>
          <w:noProof/>
          <w:sz w:val="28"/>
          <w:szCs w:val="28"/>
        </w:rPr>
        <w:t>The base cases are handled separately</w:t>
      </w:r>
      <w:r w:rsidR="00173258" w:rsidRPr="00220CA0">
        <w:rPr>
          <w:noProof/>
          <w:sz w:val="28"/>
          <w:szCs w:val="28"/>
        </w:rPr>
        <w:t>:</w:t>
      </w:r>
      <w:r w:rsidR="00173258" w:rsidRPr="00220CA0">
        <w:rPr>
          <w:noProof/>
          <w:sz w:val="28"/>
          <w:szCs w:val="28"/>
          <w:lang w:val="ru-RU"/>
        </w:rPr>
        <w:t xml:space="preserve"> </w:t>
      </w:r>
    </w:p>
    <w:p w14:paraId="7F786C57" w14:textId="77777777" w:rsidR="00173258" w:rsidRDefault="00173258" w:rsidP="00173258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lastRenderedPageBreak/>
        <w:t>F</w:t>
      </w:r>
      <w:r w:rsidRPr="000B59E5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</w:t>
      </w:r>
      <w:r>
        <w:rPr>
          <w:noProof/>
          <w:sz w:val="28"/>
          <w:szCs w:val="28"/>
        </w:rPr>
        <w:t>,</w:t>
      </w:r>
      <w:r w:rsidRPr="000B59E5">
        <w:rPr>
          <w:noProof/>
          <w:sz w:val="28"/>
          <w:szCs w:val="28"/>
          <w:lang w:val="ru-RU"/>
        </w:rPr>
        <w:t xml:space="preserve"> F</w:t>
      </w:r>
      <w:r w:rsidRPr="000B59E5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w:r w:rsidRPr="000B59E5">
        <w:rPr>
          <w:noProof/>
          <w:sz w:val="28"/>
          <w:szCs w:val="28"/>
          <w:lang w:val="ru-RU"/>
        </w:rPr>
        <w:t>1</w:t>
      </w:r>
    </w:p>
    <w:p w14:paraId="49E13759" w14:textId="26B5B59A" w:rsidR="00173258" w:rsidRDefault="00245B9C" w:rsidP="00173258">
      <w:pPr>
        <w:ind w:firstLine="567"/>
        <w:jc w:val="both"/>
        <w:rPr>
          <w:noProof/>
          <w:sz w:val="28"/>
          <w:szCs w:val="28"/>
        </w:rPr>
      </w:pPr>
      <w:r w:rsidRPr="00245B9C">
        <w:rPr>
          <w:noProof/>
          <w:sz w:val="28"/>
          <w:szCs w:val="28"/>
        </w:rPr>
        <w:t>With this approach, the recursion depth is proportional to</w:t>
      </w:r>
      <w:r w:rsidRPr="00245B9C">
        <w:rPr>
          <w:noProof/>
          <w:sz w:val="28"/>
          <w:szCs w:val="28"/>
          <w:lang w:val="ru-RU"/>
        </w:rPr>
        <w:t xml:space="preserve"> </w:t>
      </w:r>
      <w:r w:rsidR="00173258" w:rsidRPr="000B59E5">
        <w:rPr>
          <w:noProof/>
          <w:sz w:val="28"/>
          <w:szCs w:val="28"/>
          <w:lang w:val="ru-RU"/>
        </w:rPr>
        <w:t>log</w:t>
      </w:r>
      <w:r w:rsidR="00173258" w:rsidRPr="000B59E5">
        <w:rPr>
          <w:noProof/>
          <w:sz w:val="28"/>
          <w:szCs w:val="28"/>
          <w:vertAlign w:val="subscript"/>
          <w:lang w:val="ru-RU"/>
        </w:rPr>
        <w:t>2</w:t>
      </w:r>
      <w:r w:rsidR="00173258" w:rsidRPr="000B59E5">
        <w:rPr>
          <w:i/>
          <w:noProof/>
          <w:sz w:val="28"/>
          <w:szCs w:val="28"/>
          <w:lang w:val="ru-RU"/>
        </w:rPr>
        <w:t>n</w:t>
      </w:r>
      <w:r w:rsidR="00173258" w:rsidRPr="00220CA0">
        <w:rPr>
          <w:noProof/>
          <w:sz w:val="28"/>
          <w:szCs w:val="28"/>
        </w:rPr>
        <w:t xml:space="preserve">, </w:t>
      </w:r>
      <w:r w:rsidRPr="00245B9C">
        <w:rPr>
          <w:noProof/>
          <w:sz w:val="28"/>
          <w:szCs w:val="28"/>
        </w:rPr>
        <w:t xml:space="preserve">and the time complexity of the algorithm is </w:t>
      </w:r>
      <w:r w:rsidR="00173258" w:rsidRPr="000B59E5">
        <w:rPr>
          <w:noProof/>
          <w:sz w:val="28"/>
          <w:szCs w:val="28"/>
          <w:lang w:val="ru-RU"/>
        </w:rPr>
        <w:t>O(</w:t>
      </w:r>
      <w:bookmarkStart w:id="0" w:name="_Hlk218976442"/>
      <w:r w:rsidR="00173258" w:rsidRPr="000B59E5">
        <w:rPr>
          <w:noProof/>
          <w:sz w:val="28"/>
          <w:szCs w:val="28"/>
          <w:lang w:val="ru-RU"/>
        </w:rPr>
        <w:t>log</w:t>
      </w:r>
      <w:r w:rsidR="00173258" w:rsidRPr="000B59E5">
        <w:rPr>
          <w:noProof/>
          <w:sz w:val="28"/>
          <w:szCs w:val="28"/>
          <w:vertAlign w:val="subscript"/>
          <w:lang w:val="ru-RU"/>
        </w:rPr>
        <w:t>2</w:t>
      </w:r>
      <w:r w:rsidR="00173258" w:rsidRPr="000B59E5">
        <w:rPr>
          <w:i/>
          <w:noProof/>
          <w:sz w:val="28"/>
          <w:szCs w:val="28"/>
          <w:lang w:val="ru-RU"/>
        </w:rPr>
        <w:t>n</w:t>
      </w:r>
      <w:bookmarkEnd w:id="0"/>
      <w:r w:rsidR="00173258" w:rsidRPr="000B59E5">
        <w:rPr>
          <w:noProof/>
          <w:sz w:val="28"/>
          <w:szCs w:val="28"/>
          <w:lang w:val="ru-RU"/>
        </w:rPr>
        <w:t>)</w:t>
      </w:r>
      <w:r w:rsidR="00173258" w:rsidRPr="00220CA0">
        <w:rPr>
          <w:noProof/>
          <w:sz w:val="28"/>
          <w:szCs w:val="28"/>
        </w:rPr>
        <w:t>.</w:t>
      </w:r>
      <w:r w:rsidR="00173258" w:rsidRPr="00220CA0">
        <w:rPr>
          <w:noProof/>
          <w:sz w:val="28"/>
          <w:szCs w:val="28"/>
          <w:lang w:val="ru-RU"/>
        </w:rPr>
        <w:t xml:space="preserve"> </w:t>
      </w:r>
    </w:p>
    <w:p w14:paraId="6BB4D2DB" w14:textId="77777777" w:rsidR="00173258" w:rsidRPr="00173258" w:rsidRDefault="00173258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1227A28" w14:textId="2EDCA307" w:rsidR="00160BBD" w:rsidRDefault="00245B9C" w:rsidP="0027274A">
      <w:pPr>
        <w:ind w:firstLine="567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Example</w:t>
      </w:r>
    </w:p>
    <w:p w14:paraId="7F1B22A8" w14:textId="65022B33" w:rsidR="00160BBD" w:rsidRDefault="00245B9C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245B9C">
        <w:rPr>
          <w:noProof/>
          <w:sz w:val="28"/>
          <w:szCs w:val="28"/>
        </w:rPr>
        <w:t xml:space="preserve">Let us compute </w:t>
      </w:r>
      <w:r>
        <w:rPr>
          <w:noProof/>
          <w:sz w:val="28"/>
          <w:szCs w:val="28"/>
        </w:rPr>
        <w:t>some</w:t>
      </w:r>
      <w:r w:rsidRPr="00245B9C">
        <w:rPr>
          <w:noProof/>
          <w:sz w:val="28"/>
          <w:szCs w:val="28"/>
        </w:rPr>
        <w:t xml:space="preserve"> Fibonacci numbers using Binet’s formula, working in the extended field</w:t>
      </w:r>
      <w:r>
        <w:rPr>
          <w:noProof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 w:rsidR="00160BBD">
        <w:rPr>
          <w:noProof/>
          <w:sz w:val="28"/>
          <w:szCs w:val="28"/>
          <w:lang w:val="ru-RU"/>
        </w:rPr>
        <w:t xml:space="preserve"> </w:t>
      </w:r>
      <w:r w:rsidRPr="00245B9C">
        <w:rPr>
          <w:noProof/>
          <w:sz w:val="28"/>
          <w:szCs w:val="28"/>
        </w:rPr>
        <w:t>with a large modulus</w:t>
      </w:r>
      <w:r>
        <w:rPr>
          <w:noProof/>
          <w:sz w:val="28"/>
          <w:szCs w:val="28"/>
        </w:rPr>
        <w:t xml:space="preserve"> </w:t>
      </w:r>
      <w:r w:rsidR="00160BBD" w:rsidRPr="00160BBD">
        <w:rPr>
          <w:i/>
          <w:iCs/>
          <w:noProof/>
          <w:sz w:val="28"/>
          <w:szCs w:val="28"/>
        </w:rPr>
        <w:t>p</w:t>
      </w:r>
      <w:r w:rsidR="00160BBD">
        <w:rPr>
          <w:noProof/>
          <w:sz w:val="28"/>
          <w:szCs w:val="28"/>
          <w:lang w:val="ru-RU"/>
        </w:rPr>
        <w:t>.</w:t>
      </w:r>
    </w:p>
    <w:p w14:paraId="728E66B4" w14:textId="06CC7574" w:rsidR="00A642C8" w:rsidRPr="00A642C8" w:rsidRDefault="00000000" w:rsidP="00160BBD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b>
        </m:sSub>
      </m:oMath>
      <w:r w:rsidR="00160BBD">
        <w:rPr>
          <w:i/>
          <w:noProof/>
          <w:sz w:val="28"/>
          <w:szCs w:val="28"/>
        </w:rPr>
        <w:t>=</w:t>
      </w:r>
      <w:r w:rsidR="00160BBD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e>
        </m:d>
      </m:oMath>
      <w:r w:rsidR="00160BBD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2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4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1</w:t>
      </w:r>
    </w:p>
    <w:p w14:paraId="49A088BE" w14:textId="3D575EEE" w:rsidR="00A642C8" w:rsidRPr="00A642C8" w:rsidRDefault="00000000" w:rsidP="00A642C8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3</m:t>
            </m:r>
          </m:sub>
        </m:sSub>
      </m:oMath>
      <w:r w:rsidR="00A642C8">
        <w:rPr>
          <w:i/>
          <w:noProof/>
          <w:sz w:val="28"/>
          <w:szCs w:val="28"/>
        </w:rPr>
        <w:t>=</w:t>
      </w:r>
      <w:r w:rsidR="00A642C8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</m:e>
        </m:d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8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8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16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8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2</w:t>
      </w:r>
    </w:p>
    <w:p w14:paraId="3E8642B2" w14:textId="1ECEDEA2" w:rsidR="00A642C8" w:rsidRPr="00A642C8" w:rsidRDefault="00000000" w:rsidP="00A642C8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</m:sub>
        </m:sSub>
      </m:oMath>
      <w:r w:rsidR="00A642C8">
        <w:rPr>
          <w:i/>
          <w:noProof/>
          <w:sz w:val="28"/>
          <w:szCs w:val="28"/>
        </w:rPr>
        <w:t>=</w:t>
      </w:r>
      <w:r w:rsidR="00A642C8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</m:e>
        </m:d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6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2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6-2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24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4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48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6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3</w:t>
      </w:r>
    </w:p>
    <w:p w14:paraId="3B4673B2" w14:textId="77777777" w:rsidR="00160BBD" w:rsidRPr="00173258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5812B35" w14:textId="77777777" w:rsidR="00EA7D0E" w:rsidRPr="00EA7D0E" w:rsidRDefault="00EA7D0E" w:rsidP="00EA7D0E">
      <w:pPr>
        <w:ind w:firstLine="567"/>
        <w:jc w:val="both"/>
        <w:rPr>
          <w:noProof/>
          <w:sz w:val="28"/>
          <w:szCs w:val="28"/>
          <w:lang w:val="ru-RU"/>
        </w:rPr>
      </w:pPr>
      <w:r w:rsidRPr="00EA7D0E">
        <w:rPr>
          <w:noProof/>
          <w:sz w:val="28"/>
          <w:szCs w:val="28"/>
          <w:lang w:val="ru-RU"/>
        </w:rPr>
        <w:t>Let us illustrate the application of the formulas with an example:</w:t>
      </w:r>
    </w:p>
    <w:p w14:paraId="67E57C68" w14:textId="5825DF47" w:rsidR="00B24C42" w:rsidRPr="00220CA0" w:rsidRDefault="00245B9C" w:rsidP="00B24C4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B24C42" w:rsidRPr="00220CA0">
        <w:rPr>
          <w:noProof/>
          <w:sz w:val="28"/>
          <w:szCs w:val="28"/>
          <w:lang w:val="ru-RU"/>
        </w:rPr>
        <w:t xml:space="preserve"> </w:t>
      </w:r>
      <w:r w:rsidR="00B24C42" w:rsidRPr="00220CA0">
        <w:rPr>
          <w:i/>
          <w:noProof/>
          <w:sz w:val="28"/>
          <w:szCs w:val="28"/>
        </w:rPr>
        <w:t>m</w:t>
      </w:r>
      <w:r w:rsidR="00B24C42" w:rsidRPr="00220CA0">
        <w:rPr>
          <w:noProof/>
          <w:sz w:val="28"/>
          <w:szCs w:val="28"/>
          <w:lang w:val="uk-UA"/>
        </w:rPr>
        <w:t xml:space="preserve"> = </w:t>
      </w:r>
      <w:r w:rsidR="00B24C42" w:rsidRPr="00220CA0">
        <w:rPr>
          <w:i/>
          <w:noProof/>
          <w:sz w:val="28"/>
          <w:szCs w:val="28"/>
        </w:rPr>
        <w:t>n</w:t>
      </w:r>
      <w:r w:rsidR="00B24C42" w:rsidRPr="00220CA0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en</w:t>
      </w:r>
      <w:r w:rsidR="00B24C42" w:rsidRPr="00220CA0">
        <w:rPr>
          <w:noProof/>
          <w:sz w:val="28"/>
          <w:szCs w:val="28"/>
          <w:lang w:val="ru-RU"/>
        </w:rPr>
        <w:t xml:space="preserve"> F</w:t>
      </w:r>
      <w:r w:rsidR="00B24C42" w:rsidRPr="00220CA0">
        <w:rPr>
          <w:noProof/>
          <w:sz w:val="28"/>
          <w:szCs w:val="28"/>
          <w:vertAlign w:val="subscript"/>
          <w:lang w:val="ru-RU"/>
        </w:rPr>
        <w:t>2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noProof/>
          <w:sz w:val="28"/>
          <w:szCs w:val="28"/>
          <w:lang w:val="ru-RU"/>
        </w:rPr>
        <w:t xml:space="preserve"> = F</w:t>
      </w:r>
      <w:r w:rsidR="00B24C42" w:rsidRPr="00220CA0">
        <w:rPr>
          <w:i/>
          <w:iCs/>
          <w:noProof/>
          <w:sz w:val="28"/>
          <w:szCs w:val="28"/>
          <w:vertAlign w:val="subscript"/>
        </w:rPr>
        <w:t>n</w:t>
      </w:r>
      <w:r w:rsidR="00B24C42"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 w:rsidR="00B24C42">
        <w:rPr>
          <w:noProof/>
          <w:sz w:val="28"/>
          <w:szCs w:val="28"/>
          <w:lang w:val="ru-RU"/>
        </w:rPr>
        <w:t>∙</w:t>
      </w:r>
      <w:r w:rsidR="00B24C42">
        <w:rPr>
          <w:noProof/>
          <w:sz w:val="28"/>
          <w:szCs w:val="28"/>
        </w:rPr>
        <w:t xml:space="preserve"> </w:t>
      </w:r>
      <w:r w:rsidR="00B24C42" w:rsidRPr="00220CA0">
        <w:rPr>
          <w:noProof/>
          <w:sz w:val="28"/>
          <w:szCs w:val="28"/>
          <w:lang w:val="ru-RU"/>
        </w:rPr>
        <w:t>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noProof/>
          <w:sz w:val="28"/>
          <w:szCs w:val="28"/>
          <w:vertAlign w:val="subscript"/>
          <w:lang w:val="ru-RU"/>
        </w:rPr>
        <w:t>+1</w:t>
      </w:r>
      <w:r w:rsidR="00B24C42" w:rsidRPr="00220CA0">
        <w:rPr>
          <w:noProof/>
          <w:sz w:val="28"/>
          <w:szCs w:val="28"/>
          <w:lang w:val="ru-RU"/>
        </w:rPr>
        <w:t xml:space="preserve"> + F</w:t>
      </w:r>
      <w:r w:rsidR="00B24C42" w:rsidRPr="00220CA0">
        <w:rPr>
          <w:i/>
          <w:iCs/>
          <w:noProof/>
          <w:sz w:val="28"/>
          <w:szCs w:val="28"/>
          <w:vertAlign w:val="subscript"/>
        </w:rPr>
        <w:t>n</w:t>
      </w:r>
      <w:r w:rsidR="00B24C42"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 w:rsidR="00B24C42">
        <w:rPr>
          <w:noProof/>
          <w:sz w:val="28"/>
          <w:szCs w:val="28"/>
          <w:lang w:val="ru-RU"/>
        </w:rPr>
        <w:t>∙</w:t>
      </w:r>
      <w:r w:rsidR="00B24C42">
        <w:rPr>
          <w:noProof/>
          <w:sz w:val="28"/>
          <w:szCs w:val="28"/>
        </w:rPr>
        <w:t xml:space="preserve"> </w:t>
      </w:r>
      <w:r w:rsidR="00B24C42" w:rsidRPr="00220CA0">
        <w:rPr>
          <w:noProof/>
          <w:sz w:val="28"/>
          <w:szCs w:val="28"/>
          <w:lang w:val="ru-RU"/>
        </w:rPr>
        <w:t>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69E29F49" w14:textId="216B2BBD" w:rsidR="00B24C42" w:rsidRPr="00220CA0" w:rsidRDefault="00245B9C" w:rsidP="00B24C4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B24C42" w:rsidRPr="00220CA0">
        <w:rPr>
          <w:noProof/>
          <w:sz w:val="28"/>
          <w:szCs w:val="28"/>
          <w:lang w:val="ru-RU"/>
        </w:rPr>
        <w:t xml:space="preserve"> </w:t>
      </w:r>
      <w:r w:rsidR="00B24C42" w:rsidRPr="00220CA0">
        <w:rPr>
          <w:i/>
          <w:noProof/>
          <w:sz w:val="28"/>
          <w:szCs w:val="28"/>
        </w:rPr>
        <w:t>m</w:t>
      </w:r>
      <w:r w:rsidR="00B24C42" w:rsidRPr="00220CA0">
        <w:rPr>
          <w:noProof/>
          <w:sz w:val="28"/>
          <w:szCs w:val="28"/>
          <w:lang w:val="uk-UA"/>
        </w:rPr>
        <w:t xml:space="preserve"> = </w:t>
      </w:r>
      <w:r w:rsidR="00B24C42" w:rsidRPr="00220CA0">
        <w:rPr>
          <w:i/>
          <w:noProof/>
          <w:sz w:val="28"/>
          <w:szCs w:val="28"/>
        </w:rPr>
        <w:t>n</w:t>
      </w:r>
      <w:r w:rsidR="00B24C42" w:rsidRPr="00220CA0">
        <w:rPr>
          <w:noProof/>
          <w:sz w:val="28"/>
          <w:szCs w:val="28"/>
        </w:rPr>
        <w:t xml:space="preserve"> + 1</w:t>
      </w:r>
      <w:r w:rsidR="00B24C42" w:rsidRPr="00220CA0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en</w:t>
      </w:r>
      <w:r w:rsidR="00B24C42" w:rsidRPr="00220CA0">
        <w:rPr>
          <w:noProof/>
          <w:sz w:val="28"/>
          <w:szCs w:val="28"/>
          <w:lang w:val="ru-RU"/>
        </w:rPr>
        <w:t xml:space="preserve"> F</w:t>
      </w:r>
      <w:r w:rsidR="00B24C42" w:rsidRPr="00220CA0">
        <w:rPr>
          <w:noProof/>
          <w:sz w:val="28"/>
          <w:szCs w:val="28"/>
          <w:vertAlign w:val="subscript"/>
          <w:lang w:val="ru-RU"/>
        </w:rPr>
        <w:t>2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iCs/>
          <w:noProof/>
          <w:sz w:val="28"/>
          <w:szCs w:val="28"/>
          <w:vertAlign w:val="subscript"/>
        </w:rPr>
        <w:t>+1</w:t>
      </w:r>
      <w:r w:rsidR="00B24C42" w:rsidRPr="00220CA0">
        <w:rPr>
          <w:noProof/>
          <w:sz w:val="28"/>
          <w:szCs w:val="28"/>
          <w:lang w:val="ru-RU"/>
        </w:rPr>
        <w:t xml:space="preserve"> = 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noProof/>
          <w:sz w:val="28"/>
          <w:szCs w:val="28"/>
          <w:vertAlign w:val="subscript"/>
          <w:lang w:val="ru-RU"/>
        </w:rPr>
        <w:t>+1</w:t>
      </w:r>
      <w:r w:rsidR="00B24C42" w:rsidRPr="00220CA0">
        <w:rPr>
          <w:noProof/>
          <w:sz w:val="28"/>
          <w:szCs w:val="28"/>
          <w:lang w:val="ru-RU"/>
        </w:rPr>
        <w:t xml:space="preserve"> </w:t>
      </w:r>
      <w:r w:rsidR="00B24C42">
        <w:rPr>
          <w:noProof/>
          <w:sz w:val="28"/>
          <w:szCs w:val="28"/>
          <w:lang w:val="ru-RU"/>
        </w:rPr>
        <w:t>∙</w:t>
      </w:r>
      <w:r w:rsidR="00B24C42">
        <w:rPr>
          <w:noProof/>
          <w:sz w:val="28"/>
          <w:szCs w:val="28"/>
        </w:rPr>
        <w:t xml:space="preserve"> </w:t>
      </w:r>
      <w:r w:rsidR="00B24C42" w:rsidRPr="00220CA0">
        <w:rPr>
          <w:noProof/>
          <w:sz w:val="28"/>
          <w:szCs w:val="28"/>
          <w:lang w:val="ru-RU"/>
        </w:rPr>
        <w:t>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noProof/>
          <w:sz w:val="28"/>
          <w:szCs w:val="28"/>
          <w:vertAlign w:val="subscript"/>
          <w:lang w:val="ru-RU"/>
        </w:rPr>
        <w:t>+1</w:t>
      </w:r>
      <w:r w:rsidR="00B24C42" w:rsidRPr="00220CA0">
        <w:rPr>
          <w:noProof/>
          <w:sz w:val="28"/>
          <w:szCs w:val="28"/>
          <w:vertAlign w:val="subscript"/>
        </w:rPr>
        <w:t xml:space="preserve"> </w:t>
      </w:r>
      <w:r w:rsidR="00B24C42" w:rsidRPr="00220CA0">
        <w:rPr>
          <w:noProof/>
          <w:sz w:val="28"/>
          <w:szCs w:val="28"/>
          <w:lang w:val="ru-RU"/>
        </w:rPr>
        <w:t>+ 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24C42" w:rsidRPr="00220CA0">
        <w:rPr>
          <w:noProof/>
          <w:sz w:val="28"/>
          <w:szCs w:val="28"/>
          <w:lang w:val="ru-RU"/>
        </w:rPr>
        <w:t xml:space="preserve"> </w:t>
      </w:r>
      <w:r w:rsidR="00B24C42">
        <w:rPr>
          <w:noProof/>
          <w:sz w:val="28"/>
          <w:szCs w:val="28"/>
          <w:lang w:val="ru-RU"/>
        </w:rPr>
        <w:t>∙</w:t>
      </w:r>
      <w:r w:rsidR="00B24C42">
        <w:rPr>
          <w:noProof/>
          <w:sz w:val="28"/>
          <w:szCs w:val="28"/>
        </w:rPr>
        <w:t xml:space="preserve"> </w:t>
      </w:r>
      <w:r w:rsidR="00B24C42" w:rsidRPr="00220CA0">
        <w:rPr>
          <w:noProof/>
          <w:sz w:val="28"/>
          <w:szCs w:val="28"/>
          <w:lang w:val="ru-RU"/>
        </w:rPr>
        <w:t>F</w:t>
      </w:r>
      <w:r w:rsidR="00B24C42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66E225BF" w14:textId="77777777" w:rsidR="00B24C42" w:rsidRDefault="00B24C42" w:rsidP="00B24C42">
      <w:pPr>
        <w:ind w:firstLine="567"/>
        <w:jc w:val="center"/>
        <w:rPr>
          <w:i/>
          <w:iCs/>
          <w:noProof/>
          <w:sz w:val="28"/>
          <w:szCs w:val="28"/>
        </w:rPr>
      </w:pPr>
    </w:p>
    <w:p w14:paraId="4EF353DF" w14:textId="6236AEF0" w:rsidR="00B24C42" w:rsidRDefault="00B24C42" w:rsidP="00B24C42">
      <w:pPr>
        <w:ind w:firstLine="567"/>
        <w:jc w:val="center"/>
        <w:rPr>
          <w:noProof/>
          <w:sz w:val="28"/>
          <w:szCs w:val="28"/>
        </w:rPr>
      </w:pPr>
      <w:r w:rsidRPr="00B24C42">
        <w:rPr>
          <w:i/>
          <w:iCs/>
          <w:noProof/>
          <w:sz w:val="28"/>
          <w:szCs w:val="28"/>
        </w:rPr>
        <w:t>F</w:t>
      </w:r>
      <w:r w:rsidRPr="00B24C42">
        <w:rPr>
          <w:noProof/>
          <w:sz w:val="28"/>
          <w:szCs w:val="28"/>
          <w:vertAlign w:val="subscript"/>
        </w:rPr>
        <w:t>6</w:t>
      </w:r>
      <w:r>
        <w:rPr>
          <w:noProof/>
          <w:sz w:val="28"/>
          <w:szCs w:val="28"/>
        </w:rPr>
        <w:t xml:space="preserve"> =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 w:rsidRPr="00B24C42">
        <w:rPr>
          <w:noProof/>
          <w:sz w:val="28"/>
          <w:szCs w:val="28"/>
          <w:vertAlign w:val="subscript"/>
        </w:rPr>
        <w:t>3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4</w:t>
      </w:r>
      <w:r w:rsidRPr="00220CA0">
        <w:rPr>
          <w:noProof/>
          <w:sz w:val="28"/>
          <w:szCs w:val="28"/>
          <w:lang w:val="ru-RU"/>
        </w:rPr>
        <w:t xml:space="preserve"> +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2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 w:rsidRPr="00B24C42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 xml:space="preserve"> = 2 * 3 + 1 * 2 = 6 + 2 = 8,</w:t>
      </w:r>
    </w:p>
    <w:p w14:paraId="2AD4958D" w14:textId="74A222DB" w:rsidR="00B24C42" w:rsidRPr="00B24C42" w:rsidRDefault="00B24C42" w:rsidP="00B24C42">
      <w:pPr>
        <w:ind w:firstLine="567"/>
        <w:jc w:val="center"/>
        <w:rPr>
          <w:noProof/>
          <w:sz w:val="28"/>
          <w:szCs w:val="28"/>
        </w:rPr>
      </w:pPr>
      <w:r w:rsidRPr="00B24C42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  <w:vertAlign w:val="subscript"/>
        </w:rPr>
        <w:t>7</w:t>
      </w:r>
      <w:r>
        <w:rPr>
          <w:noProof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</m:oMath>
      <w:r>
        <w:rPr>
          <w:noProof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3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</m:oMath>
      <w:r>
        <w:rPr>
          <w:noProof/>
          <w:sz w:val="28"/>
          <w:szCs w:val="28"/>
        </w:rPr>
        <w:t xml:space="preserve"> = 3</w:t>
      </w:r>
      <w:r w:rsidRPr="00B24C42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+ 2</w:t>
      </w:r>
      <w:r w:rsidRPr="00B24C42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= 9 + 4 = 13</w:t>
      </w:r>
    </w:p>
    <w:p w14:paraId="0B49D424" w14:textId="77777777" w:rsidR="00B24C42" w:rsidRPr="00B24C42" w:rsidRDefault="00B24C42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32D7D9" w14:textId="2B2A885E" w:rsidR="005403C3" w:rsidRPr="00876CF9" w:rsidRDefault="00EA7D0E" w:rsidP="0027274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A7D0E">
        <w:rPr>
          <w:b/>
          <w:bCs/>
          <w:noProof/>
          <w:sz w:val="28"/>
          <w:szCs w:val="28"/>
        </w:rPr>
        <w:t xml:space="preserve">Algorithm </w:t>
      </w:r>
      <w:r>
        <w:rPr>
          <w:b/>
          <w:bCs/>
          <w:noProof/>
          <w:sz w:val="28"/>
          <w:szCs w:val="28"/>
        </w:rPr>
        <w:t>implementation</w:t>
      </w:r>
    </w:p>
    <w:p w14:paraId="600CEDD0" w14:textId="48D8EB8E" w:rsidR="00EA7D0E" w:rsidRDefault="008715E7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="00EA7D0E" w:rsidRPr="00EA7D0E">
        <w:rPr>
          <w:noProof/>
          <w:sz w:val="28"/>
          <w:szCs w:val="28"/>
        </w:rPr>
        <w:t>eclare the constant MOD, which will be used as the modulus for all computations.</w:t>
      </w:r>
    </w:p>
    <w:p w14:paraId="108CA182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808080"/>
          <w:sz w:val="22"/>
          <w:szCs w:val="22"/>
          <w:lang w:val="ru-RU"/>
        </w:rPr>
      </w:pPr>
    </w:p>
    <w:p w14:paraId="452953BB" w14:textId="09FED70C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000000007</w:t>
      </w:r>
    </w:p>
    <w:p w14:paraId="4882F855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16559DC" w14:textId="3DF95FF5" w:rsidR="00A26052" w:rsidRDefault="00EA7D0E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EA7D0E">
        <w:rPr>
          <w:noProof/>
          <w:sz w:val="28"/>
          <w:szCs w:val="28"/>
        </w:rPr>
        <w:t>eclare a variable</w:t>
      </w:r>
      <w:r>
        <w:rPr>
          <w:noProof/>
          <w:sz w:val="28"/>
          <w:szCs w:val="28"/>
        </w:rPr>
        <w:t xml:space="preserve"> </w:t>
      </w:r>
      <w:r w:rsidR="00A26052" w:rsidRPr="00A26052">
        <w:rPr>
          <w:i/>
          <w:iCs/>
          <w:noProof/>
          <w:sz w:val="28"/>
          <w:szCs w:val="28"/>
        </w:rPr>
        <w:t>fib</w:t>
      </w:r>
      <w:r>
        <w:rPr>
          <w:i/>
          <w:iCs/>
          <w:noProof/>
          <w:sz w:val="28"/>
          <w:szCs w:val="28"/>
        </w:rPr>
        <w:t xml:space="preserve"> </w:t>
      </w:r>
      <w:r w:rsidRPr="00EA7D0E">
        <w:rPr>
          <w:noProof/>
          <w:sz w:val="28"/>
          <w:szCs w:val="28"/>
        </w:rPr>
        <w:t>of type</w:t>
      </w:r>
      <w:r>
        <w:rPr>
          <w:noProof/>
          <w:sz w:val="28"/>
          <w:szCs w:val="28"/>
        </w:rPr>
        <w:t xml:space="preserve"> </w:t>
      </w:r>
      <w:r w:rsidR="00A26052" w:rsidRPr="00A26052">
        <w:rPr>
          <w:i/>
          <w:iCs/>
          <w:noProof/>
          <w:sz w:val="28"/>
          <w:szCs w:val="28"/>
        </w:rPr>
        <w:t>map</w:t>
      </w:r>
      <w:r>
        <w:rPr>
          <w:i/>
          <w:iCs/>
          <w:noProof/>
          <w:sz w:val="28"/>
          <w:szCs w:val="28"/>
        </w:rPr>
        <w:t xml:space="preserve"> </w:t>
      </w:r>
      <w:r w:rsidRPr="00EA7D0E">
        <w:rPr>
          <w:noProof/>
          <w:sz w:val="28"/>
          <w:szCs w:val="28"/>
        </w:rPr>
        <w:t>to store (memoize) already computed Fibonacci numbers.</w:t>
      </w:r>
    </w:p>
    <w:p w14:paraId="08A1C73E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637DAE0B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2B91AF"/>
          <w:sz w:val="22"/>
          <w:szCs w:val="22"/>
        </w:rPr>
        <w:t>map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&lt;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&gt; fib;</w:t>
      </w:r>
    </w:p>
    <w:p w14:paraId="678ABBAD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0EA8F2CE" w14:textId="216D5181" w:rsidR="00A26052" w:rsidRDefault="00EA7D0E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A7D0E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A26052" w:rsidRPr="00A26052">
        <w:rPr>
          <w:b/>
          <w:bCs/>
          <w:i/>
          <w:iCs/>
          <w:noProof/>
          <w:sz w:val="28"/>
          <w:szCs w:val="28"/>
        </w:rPr>
        <w:t>f</w:t>
      </w:r>
      <w:r w:rsidR="00A26052" w:rsidRPr="00A26052">
        <w:rPr>
          <w:noProof/>
          <w:sz w:val="28"/>
          <w:szCs w:val="28"/>
        </w:rPr>
        <w:t> </w:t>
      </w:r>
      <w:r w:rsidRPr="00EA7D0E">
        <w:rPr>
          <w:noProof/>
          <w:sz w:val="28"/>
          <w:szCs w:val="28"/>
        </w:rPr>
        <w:t>computes the</w:t>
      </w:r>
      <w:r w:rsidR="00A26052" w:rsidRPr="00A26052">
        <w:rPr>
          <w:noProof/>
          <w:sz w:val="28"/>
          <w:szCs w:val="28"/>
        </w:rPr>
        <w:t> </w:t>
      </w:r>
      <w:r w:rsidR="00A26052" w:rsidRPr="00A26052">
        <w:rPr>
          <w:i/>
          <w:iCs/>
          <w:noProof/>
          <w:sz w:val="28"/>
          <w:szCs w:val="28"/>
        </w:rPr>
        <w:t>n</w:t>
      </w:r>
      <w:r w:rsidR="00A26052" w:rsidRPr="00A26052">
        <w:rPr>
          <w:noProof/>
          <w:sz w:val="28"/>
          <w:szCs w:val="28"/>
        </w:rPr>
        <w:t>-</w:t>
      </w:r>
      <w:r w:rsidRPr="00EA7D0E">
        <w:rPr>
          <w:noProof/>
          <w:sz w:val="28"/>
          <w:szCs w:val="28"/>
        </w:rPr>
        <w:t>th Fibonacci number modulo</w:t>
      </w:r>
      <w:r>
        <w:rPr>
          <w:noProof/>
          <w:sz w:val="28"/>
          <w:szCs w:val="28"/>
        </w:rPr>
        <w:t xml:space="preserve"> </w:t>
      </w:r>
      <w:r w:rsidR="00A26052">
        <w:rPr>
          <w:noProof/>
          <w:sz w:val="28"/>
          <w:szCs w:val="28"/>
        </w:rPr>
        <w:t>MOD</w:t>
      </w:r>
      <w:r w:rsidR="00A26052" w:rsidRPr="00A26052">
        <w:rPr>
          <w:noProof/>
          <w:sz w:val="28"/>
          <w:szCs w:val="28"/>
        </w:rPr>
        <w:t>.</w:t>
      </w:r>
    </w:p>
    <w:p w14:paraId="6C1F7A6F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04EDA53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(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7C1A935E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2946899" w14:textId="754F07DA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0;</w:t>
      </w:r>
    </w:p>
    <w:p w14:paraId="327D7B57" w14:textId="6E44191D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1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12F19692" w14:textId="007EEAE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2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592A09F9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FCA2FCF" w14:textId="5D71540B" w:rsidR="00464B52" w:rsidRPr="00464B52" w:rsidRDefault="001F21E7" w:rsidP="00464B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F21E7">
        <w:rPr>
          <w:noProof/>
          <w:sz w:val="28"/>
          <w:szCs w:val="28"/>
        </w:rPr>
        <w:t>If the</w:t>
      </w:r>
      <w:r>
        <w:rPr>
          <w:noProof/>
          <w:sz w:val="28"/>
          <w:szCs w:val="28"/>
          <w:lang w:val="ru-RU"/>
        </w:rPr>
        <w:t xml:space="preserve"> </w:t>
      </w:r>
      <w:r w:rsidR="00464B52" w:rsidRPr="00A26052">
        <w:rPr>
          <w:i/>
          <w:iCs/>
          <w:noProof/>
          <w:sz w:val="28"/>
          <w:szCs w:val="28"/>
        </w:rPr>
        <w:t>n</w:t>
      </w:r>
      <w:r w:rsidR="00464B52" w:rsidRPr="00A26052">
        <w:rPr>
          <w:noProof/>
          <w:sz w:val="28"/>
          <w:szCs w:val="28"/>
        </w:rPr>
        <w:t>-</w:t>
      </w:r>
      <w:r w:rsidRPr="001F21E7">
        <w:rPr>
          <w:noProof/>
          <w:sz w:val="28"/>
          <w:szCs w:val="28"/>
        </w:rPr>
        <w:t>th Fibonacci number has already been computed and stored in</w:t>
      </w:r>
      <w:r>
        <w:rPr>
          <w:noProof/>
          <w:sz w:val="28"/>
          <w:szCs w:val="28"/>
          <w:lang w:val="ru-RU"/>
        </w:rPr>
        <w:t xml:space="preserve"> </w:t>
      </w:r>
      <w:r w:rsidR="00464B52" w:rsidRPr="00464B52">
        <w:rPr>
          <w:i/>
          <w:iCs/>
          <w:noProof/>
          <w:sz w:val="28"/>
          <w:szCs w:val="28"/>
        </w:rPr>
        <w:t>fib</w:t>
      </w:r>
      <w:r w:rsidR="00464B52" w:rsidRPr="00464B52">
        <w:rPr>
          <w:noProof/>
          <w:sz w:val="28"/>
          <w:szCs w:val="28"/>
        </w:rPr>
        <w:t>, </w:t>
      </w:r>
      <w:r w:rsidRPr="001F21E7">
        <w:rPr>
          <w:noProof/>
          <w:sz w:val="28"/>
          <w:szCs w:val="28"/>
        </w:rPr>
        <w:t>it is returned immediately without recomputation</w:t>
      </w:r>
      <w:r w:rsidR="00464B52" w:rsidRPr="00464B52">
        <w:rPr>
          <w:noProof/>
          <w:sz w:val="28"/>
          <w:szCs w:val="28"/>
        </w:rPr>
        <w:t>.</w:t>
      </w:r>
    </w:p>
    <w:p w14:paraId="16016D48" w14:textId="77777777" w:rsidR="00464B52" w:rsidRPr="00464B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CCD725E" w14:textId="5B9E2AC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30A962FB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F17C40D" w14:textId="3191F418" w:rsidR="00464B52" w:rsidRPr="00582114" w:rsidRDefault="001F21E7" w:rsidP="00464B52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1F21E7">
        <w:rPr>
          <w:rFonts w:eastAsia="Batang"/>
          <w:noProof/>
          <w:sz w:val="28"/>
          <w:szCs w:val="28"/>
          <w:lang w:eastAsia="ko-KR"/>
        </w:rPr>
        <w:t xml:space="preserve">Next, we decompose the </w:t>
      </w:r>
      <w:r>
        <w:rPr>
          <w:rFonts w:eastAsia="Batang"/>
          <w:noProof/>
          <w:sz w:val="28"/>
          <w:szCs w:val="28"/>
          <w:lang w:eastAsia="ko-KR"/>
        </w:rPr>
        <w:t>number</w:t>
      </w:r>
      <w:r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="00464B52"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="00464B52">
        <w:rPr>
          <w:rFonts w:eastAsia="Batang"/>
          <w:noProof/>
          <w:sz w:val="28"/>
          <w:szCs w:val="28"/>
          <w:lang w:eastAsia="ko-KR"/>
        </w:rPr>
        <w:t xml:space="preserve"> </w:t>
      </w:r>
      <w:r w:rsidRPr="001F21E7">
        <w:rPr>
          <w:rFonts w:eastAsia="Batang"/>
          <w:noProof/>
          <w:sz w:val="28"/>
          <w:szCs w:val="28"/>
          <w:lang w:eastAsia="ko-KR"/>
        </w:rPr>
        <w:t>as follows</w:t>
      </w:r>
      <w:r w:rsidR="00464B52" w:rsidRPr="00582114">
        <w:rPr>
          <w:rFonts w:eastAsia="Batang"/>
          <w:noProof/>
          <w:sz w:val="28"/>
          <w:szCs w:val="28"/>
          <w:lang w:val="ru-RU" w:eastAsia="ko-KR"/>
        </w:rPr>
        <w:t>:</w:t>
      </w:r>
    </w:p>
    <w:p w14:paraId="0DC90DFA" w14:textId="492A3676" w:rsidR="00464B52" w:rsidRPr="00582114" w:rsidRDefault="00464B52" w:rsidP="00464B52">
      <w:pPr>
        <w:pStyle w:val="a5"/>
        <w:numPr>
          <w:ilvl w:val="0"/>
          <w:numId w:val="5"/>
        </w:numPr>
        <w:autoSpaceDE w:val="0"/>
        <w:autoSpaceDN w:val="0"/>
        <w:adjustRightInd w:val="0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+ 1 – </w:t>
      </w:r>
      <w:r w:rsidR="001F21E7">
        <w:rPr>
          <w:rFonts w:eastAsia="Batang"/>
          <w:noProof/>
          <w:sz w:val="28"/>
          <w:szCs w:val="28"/>
          <w:lang w:eastAsia="ko-KR"/>
        </w:rPr>
        <w:t>odd case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</m:oMath>
      <w:r w:rsidRPr="00582114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7529EED5" w14:textId="639E5ADA" w:rsidR="00464B52" w:rsidRPr="00220CA0" w:rsidRDefault="00464B52" w:rsidP="00464B5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– </w:t>
      </w:r>
      <w:r w:rsidR="001F21E7">
        <w:rPr>
          <w:rFonts w:eastAsia="Batang"/>
          <w:noProof/>
          <w:sz w:val="28"/>
          <w:szCs w:val="28"/>
          <w:lang w:eastAsia="ko-KR"/>
        </w:rPr>
        <w:t>even case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-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</m:oMath>
      <w:r w:rsidRPr="00220CA0">
        <w:rPr>
          <w:noProof/>
          <w:sz w:val="28"/>
          <w:szCs w:val="28"/>
          <w:lang w:val="ru-RU"/>
        </w:rPr>
        <w:t>.</w:t>
      </w:r>
    </w:p>
    <w:p w14:paraId="5547D088" w14:textId="77777777" w:rsidR="00464B52" w:rsidRPr="00A260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6D47010F" w14:textId="08C06D65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k = 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/ 2;</w:t>
      </w:r>
    </w:p>
    <w:p w14:paraId="4ABC49CF" w14:textId="77777777" w:rsidR="00464B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D52050D" w14:textId="10D5C3FF" w:rsidR="001F21E7" w:rsidRDefault="001F21E7" w:rsidP="00464B52">
      <w:pPr>
        <w:ind w:left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S</w:t>
      </w:r>
      <w:r w:rsidRPr="001F21E7">
        <w:rPr>
          <w:noProof/>
          <w:sz w:val="28"/>
          <w:szCs w:val="28"/>
        </w:rPr>
        <w:t>tore the result and return it.</w:t>
      </w:r>
    </w:p>
    <w:p w14:paraId="2598D0E0" w14:textId="77777777" w:rsidR="00464B52" w:rsidRPr="00A260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800A066" w14:textId="57D05E4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% 2 == 1) </w:t>
      </w:r>
      <w:r w:rsidRPr="00A26052">
        <w:rPr>
          <w:rFonts w:ascii="Courier New" w:hAnsi="Courier New" w:cs="Courier New"/>
          <w:color w:val="008000"/>
          <w:sz w:val="22"/>
          <w:szCs w:val="22"/>
        </w:rPr>
        <w:t>// n = 2*k + 1</w:t>
      </w:r>
    </w:p>
    <w:p w14:paraId="2B163DF3" w14:textId="2F3EFF5B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 (f(k) * f(k) + f(k + 1) * f(k + 1)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F536567" w14:textId="3D99501B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els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8000"/>
          <w:sz w:val="22"/>
          <w:szCs w:val="22"/>
        </w:rPr>
        <w:t>// n = 2*k</w:t>
      </w:r>
    </w:p>
    <w:p w14:paraId="0D65D6E5" w14:textId="7E498DBD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 (f(k) * f(k + 1) + f(k - 1) * f(k)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16F1C4B1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413884D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579CC6B" w14:textId="2707A0CE" w:rsidR="001F21E7" w:rsidRPr="001F21E7" w:rsidRDefault="001F21E7" w:rsidP="001F21E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F21E7">
        <w:rPr>
          <w:noProof/>
          <w:sz w:val="28"/>
          <w:szCs w:val="28"/>
        </w:rPr>
        <w:t>The m</w:t>
      </w:r>
      <w:r w:rsidRPr="001F21E7">
        <w:rPr>
          <w:noProof/>
          <w:sz w:val="28"/>
          <w:szCs w:val="28"/>
          <w:lang w:val="ru-RU"/>
        </w:rPr>
        <w:t>ain part of the program</w:t>
      </w:r>
      <w:r w:rsidRPr="001F21E7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</w:t>
      </w:r>
      <w:r w:rsidRPr="001F21E7">
        <w:rPr>
          <w:noProof/>
          <w:sz w:val="28"/>
          <w:szCs w:val="28"/>
          <w:lang w:val="ru-RU"/>
        </w:rPr>
        <w:t xml:space="preserve">For each test case, read the input data and </w:t>
      </w:r>
      <w:r>
        <w:rPr>
          <w:noProof/>
          <w:sz w:val="28"/>
          <w:szCs w:val="28"/>
        </w:rPr>
        <w:t>print</w:t>
      </w:r>
      <w:r w:rsidRPr="001F21E7">
        <w:rPr>
          <w:noProof/>
          <w:sz w:val="28"/>
          <w:szCs w:val="28"/>
          <w:lang w:val="ru-RU"/>
        </w:rPr>
        <w:t xml:space="preserve"> the answer.</w:t>
      </w:r>
    </w:p>
    <w:p w14:paraId="79AE47DB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8000"/>
          <w:sz w:val="22"/>
          <w:szCs w:val="22"/>
        </w:rPr>
      </w:pPr>
    </w:p>
    <w:p w14:paraId="33C929BF" w14:textId="29652E02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FF"/>
          <w:sz w:val="22"/>
          <w:szCs w:val="22"/>
        </w:rPr>
        <w:t>whil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scanf(</w:t>
      </w:r>
      <w:r w:rsidRPr="00A26052">
        <w:rPr>
          <w:rFonts w:ascii="Courier New" w:hAnsi="Courier New" w:cs="Courier New"/>
          <w:color w:val="A31515"/>
          <w:sz w:val="22"/>
          <w:szCs w:val="22"/>
        </w:rPr>
        <w:t>"%lld %lld"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, &amp;a, &amp;b) == 2)</w:t>
      </w:r>
    </w:p>
    <w:p w14:paraId="47535CF4" w14:textId="33866959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printf(</w:t>
      </w:r>
      <w:r w:rsidRPr="00A26052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, (f(b + 2) - f(a + 1) +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5D382BE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0B8E9AA2" w14:textId="77777777" w:rsidR="008715E7" w:rsidRDefault="008715E7" w:rsidP="001B2E19">
      <w:pPr>
        <w:ind w:firstLine="567"/>
        <w:jc w:val="both"/>
        <w:rPr>
          <w:b/>
          <w:noProof/>
          <w:sz w:val="28"/>
          <w:szCs w:val="28"/>
        </w:rPr>
      </w:pPr>
      <w:r w:rsidRPr="008715E7">
        <w:rPr>
          <w:b/>
          <w:noProof/>
          <w:sz w:val="28"/>
          <w:szCs w:val="28"/>
        </w:rPr>
        <w:t>Algorithm implementation – Binet’s formula</w:t>
      </w:r>
    </w:p>
    <w:p w14:paraId="3F41711B" w14:textId="77777777" w:rsidR="008715E7" w:rsidRDefault="008715E7" w:rsidP="008715E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EA7D0E">
        <w:rPr>
          <w:noProof/>
          <w:sz w:val="28"/>
          <w:szCs w:val="28"/>
        </w:rPr>
        <w:t>eclare the constant MOD, which will be used as the modulus for all computations.</w:t>
      </w:r>
    </w:p>
    <w:p w14:paraId="157A1D19" w14:textId="77777777" w:rsidR="001B2E19" w:rsidRPr="001B2E19" w:rsidRDefault="001B2E19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63A2FA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#defin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1000000007</w:t>
      </w:r>
    </w:p>
    <w:p w14:paraId="31442D6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09BF7F2" w14:textId="3745DF41" w:rsidR="001B2E19" w:rsidRPr="00527253" w:rsidRDefault="008715E7" w:rsidP="001B2E19">
      <w:pPr>
        <w:ind w:firstLine="567"/>
        <w:jc w:val="both"/>
        <w:rPr>
          <w:rFonts w:ascii="Courier New" w:hAnsi="Courier New" w:cs="Courier New"/>
          <w:b/>
          <w:noProof/>
          <w:sz w:val="36"/>
          <w:szCs w:val="36"/>
        </w:rPr>
      </w:pPr>
      <w:r>
        <w:rPr>
          <w:noProof/>
          <w:sz w:val="28"/>
          <w:szCs w:val="28"/>
        </w:rPr>
        <w:t>D</w:t>
      </w:r>
      <w:r w:rsidRPr="008715E7">
        <w:rPr>
          <w:noProof/>
          <w:sz w:val="28"/>
          <w:szCs w:val="28"/>
        </w:rPr>
        <w:t>eclare the structure</w:t>
      </w:r>
      <w:r>
        <w:rPr>
          <w:noProof/>
          <w:sz w:val="28"/>
          <w:szCs w:val="28"/>
        </w:rPr>
        <w:t xml:space="preserve"> </w:t>
      </w:r>
      <w:r w:rsidR="001B2E19" w:rsidRPr="00527253">
        <w:rPr>
          <w:i/>
          <w:iCs/>
          <w:noProof/>
          <w:sz w:val="28"/>
          <w:szCs w:val="28"/>
        </w:rPr>
        <w:t>Num</w:t>
      </w:r>
      <w:r w:rsidR="001B2E19">
        <w:rPr>
          <w:noProof/>
          <w:sz w:val="28"/>
          <w:szCs w:val="28"/>
        </w:rPr>
        <w:t xml:space="preserve"> </w:t>
      </w:r>
      <w:r w:rsidRPr="008715E7">
        <w:rPr>
          <w:noProof/>
          <w:sz w:val="28"/>
          <w:szCs w:val="28"/>
        </w:rPr>
        <w:t>to store a number of the form</w:t>
      </w:r>
      <w:r>
        <w:rPr>
          <w:noProof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x+y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 w:rsidR="001B2E19">
        <w:rPr>
          <w:noProof/>
          <w:sz w:val="28"/>
          <w:szCs w:val="28"/>
          <w:lang w:val="ru-RU"/>
        </w:rPr>
        <w:t>.</w:t>
      </w:r>
    </w:p>
    <w:p w14:paraId="684F2DC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F1A8E8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struct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</w:p>
    <w:p w14:paraId="58DBAB6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7E4CB6F5" w14:textId="6E0EF1BA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x, y; 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// x + y*sqrt(</w:t>
      </w:r>
      <w:r w:rsidR="00DC031F">
        <w:rPr>
          <w:rFonts w:ascii="Courier New" w:hAnsi="Courier New" w:cs="Courier New"/>
          <w:noProof/>
          <w:color w:val="008000"/>
          <w:sz w:val="22"/>
          <w:szCs w:val="22"/>
        </w:rPr>
        <w:t>5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)</w:t>
      </w:r>
    </w:p>
    <w:p w14:paraId="6013DBF3" w14:textId="6439459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Num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0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y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0) : x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, y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y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 {}</w:t>
      </w:r>
    </w:p>
    <w:p w14:paraId="74E9D85C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;</w:t>
      </w:r>
    </w:p>
    <w:p w14:paraId="4A1E2E8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95617CC" w14:textId="7243C4CF" w:rsidR="001B2E19" w:rsidRPr="00CE2B9A" w:rsidRDefault="008715E7" w:rsidP="001B2E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8715E7">
        <w:rPr>
          <w:noProof/>
          <w:sz w:val="28"/>
          <w:szCs w:val="28"/>
        </w:rPr>
        <w:t>mplement multiplication in the field</w:t>
      </w:r>
      <w:r w:rsidR="001B2E19">
        <w:rPr>
          <w:noProof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 w:rsidR="001B2E19">
        <w:rPr>
          <w:noProof/>
          <w:sz w:val="28"/>
          <w:szCs w:val="28"/>
          <w:lang w:val="ru-RU"/>
        </w:rPr>
        <w:t xml:space="preserve">. </w:t>
      </w:r>
      <w:r w:rsidRPr="008715E7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1B2E19" w:rsidRPr="00CE2B9A">
        <w:rPr>
          <w:b/>
          <w:bCs/>
          <w:i/>
          <w:iCs/>
          <w:noProof/>
          <w:sz w:val="28"/>
          <w:szCs w:val="28"/>
        </w:rPr>
        <w:t>mult</w:t>
      </w:r>
      <w:r w:rsidR="001B2E19">
        <w:rPr>
          <w:noProof/>
          <w:sz w:val="28"/>
          <w:szCs w:val="28"/>
        </w:rPr>
        <w:t xml:space="preserve"> </w:t>
      </w:r>
      <w:r w:rsidRPr="008715E7">
        <w:rPr>
          <w:noProof/>
          <w:sz w:val="28"/>
          <w:szCs w:val="28"/>
        </w:rPr>
        <w:t>returns the product of the numbers</w:t>
      </w:r>
      <w:r w:rsidR="001B2E19">
        <w:rPr>
          <w:noProof/>
          <w:sz w:val="28"/>
          <w:szCs w:val="28"/>
          <w:lang w:val="ru-RU"/>
        </w:rPr>
        <w:t xml:space="preserve"> </w:t>
      </w:r>
      <w:r w:rsidR="001B2E19" w:rsidRPr="00CE2B9A">
        <w:rPr>
          <w:i/>
          <w:iCs/>
          <w:noProof/>
          <w:sz w:val="28"/>
          <w:szCs w:val="28"/>
        </w:rPr>
        <w:t>a</w:t>
      </w:r>
      <w:r w:rsidR="001B2E19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and</w:t>
      </w:r>
      <w:r w:rsidR="001B2E19">
        <w:rPr>
          <w:noProof/>
          <w:sz w:val="28"/>
          <w:szCs w:val="28"/>
          <w:lang w:val="ru-RU"/>
        </w:rPr>
        <w:t xml:space="preserve"> </w:t>
      </w:r>
      <w:r w:rsidR="001B2E19" w:rsidRPr="00CE2B9A">
        <w:rPr>
          <w:i/>
          <w:iCs/>
          <w:noProof/>
          <w:sz w:val="28"/>
          <w:szCs w:val="28"/>
        </w:rPr>
        <w:t>b</w:t>
      </w:r>
      <w:r w:rsidR="001B2E19">
        <w:rPr>
          <w:noProof/>
          <w:sz w:val="28"/>
          <w:szCs w:val="28"/>
          <w:lang w:val="ru-RU"/>
        </w:rPr>
        <w:t>.</w:t>
      </w:r>
    </w:p>
    <w:p w14:paraId="3A2F72DB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C45B96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&amp;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&amp;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9E5A00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938D23C" w14:textId="1ABC131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53E60949" w14:textId="1A1AC2F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res.x =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+ 5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AFF05EB" w14:textId="0FB5A58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res.y =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+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492DE63" w14:textId="469C80FD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716A69E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A6CEEDA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7DEA629" w14:textId="6A95A90A" w:rsidR="001B2E19" w:rsidRPr="00CE2B9A" w:rsidRDefault="008715E7" w:rsidP="00C00EE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715E7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1B2E19" w:rsidRPr="00CE2B9A">
        <w:rPr>
          <w:b/>
          <w:bCs/>
          <w:i/>
          <w:iCs/>
          <w:noProof/>
          <w:sz w:val="28"/>
          <w:szCs w:val="28"/>
        </w:rPr>
        <w:t>pow</w:t>
      </w:r>
      <w:r w:rsidR="001B2E19">
        <w:rPr>
          <w:noProof/>
          <w:sz w:val="28"/>
          <w:szCs w:val="28"/>
        </w:rPr>
        <w:t xml:space="preserve"> </w:t>
      </w:r>
      <w:r w:rsidRPr="008715E7">
        <w:rPr>
          <w:noProof/>
          <w:sz w:val="28"/>
          <w:szCs w:val="28"/>
        </w:rPr>
        <w:t>performs exponentiation of</w:t>
      </w:r>
      <w:r>
        <w:rPr>
          <w:noProof/>
          <w:sz w:val="28"/>
          <w:szCs w:val="28"/>
        </w:rPr>
        <w:t xml:space="preserve"> </w:t>
      </w:r>
      <w:r w:rsidR="001B2E19" w:rsidRPr="00CE2B9A">
        <w:rPr>
          <w:i/>
          <w:iCs/>
          <w:noProof/>
          <w:sz w:val="28"/>
          <w:szCs w:val="28"/>
        </w:rPr>
        <w:t>base</w:t>
      </w:r>
      <w:r w:rsidR="001B2E19" w:rsidRPr="00CE2B9A">
        <w:rPr>
          <w:i/>
          <w:iCs/>
          <w:noProof/>
          <w:sz w:val="28"/>
          <w:szCs w:val="28"/>
          <w:vertAlign w:val="superscript"/>
        </w:rPr>
        <w:t>n</w:t>
      </w:r>
      <w:r w:rsidR="001B2E19">
        <w:rPr>
          <w:noProof/>
          <w:sz w:val="28"/>
          <w:szCs w:val="28"/>
        </w:rPr>
        <w:t xml:space="preserve">, </w:t>
      </w:r>
      <w:r w:rsidRPr="008715E7">
        <w:rPr>
          <w:noProof/>
          <w:sz w:val="28"/>
          <w:szCs w:val="28"/>
        </w:rPr>
        <w:t xml:space="preserve">where </w:t>
      </w:r>
      <w:r w:rsidR="001B2E19" w:rsidRPr="00CE2B9A">
        <w:rPr>
          <w:i/>
          <w:iCs/>
          <w:noProof/>
          <w:sz w:val="28"/>
          <w:szCs w:val="28"/>
        </w:rPr>
        <w:t>base</w:t>
      </w:r>
      <w:r w:rsidR="001B2E19">
        <w:rPr>
          <w:i/>
          <w:iCs/>
          <w:noProof/>
          <w:sz w:val="28"/>
          <w:szCs w:val="28"/>
        </w:rPr>
        <w:t xml:space="preserve"> </w:t>
      </w:r>
      <w:r w:rsidRPr="008715E7">
        <w:rPr>
          <w:noProof/>
          <w:sz w:val="28"/>
          <w:szCs w:val="28"/>
        </w:rPr>
        <w:t>is a number in the field</w:t>
      </w:r>
      <w:r>
        <w:rPr>
          <w:noProof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 w:rsidR="001B2E19">
        <w:rPr>
          <w:noProof/>
          <w:sz w:val="28"/>
          <w:szCs w:val="28"/>
          <w:lang w:val="ru-RU"/>
        </w:rPr>
        <w:t>.</w:t>
      </w:r>
    </w:p>
    <w:p w14:paraId="02349FA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013DC7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ow(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4FD8EB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E58888D" w14:textId="0D26D29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 = { 1, 0 };</w:t>
      </w:r>
    </w:p>
    <w:p w14:paraId="657B581F" w14:textId="6632B0D5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0)</w:t>
      </w:r>
    </w:p>
    <w:p w14:paraId="47F0815E" w14:textId="1DF9017A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09FC066" w14:textId="5A0CCCD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amp; 1)</w:t>
      </w:r>
    </w:p>
    <w:p w14:paraId="3BA4ED4F" w14:textId="386307B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res </w:t>
      </w:r>
      <w:r w:rsidRPr="001B2E19">
        <w:rPr>
          <w:rFonts w:ascii="Courier New" w:hAnsi="Courier New" w:cs="Courier New"/>
          <w:noProof/>
          <w:color w:val="008080"/>
          <w:sz w:val="22"/>
          <w:szCs w:val="22"/>
        </w:rPr>
        <w:t>=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res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130CB09" w14:textId="174B2D8A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8080"/>
          <w:sz w:val="22"/>
          <w:szCs w:val="22"/>
        </w:rPr>
        <w:t>=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7EA0239" w14:textId="01B81DE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&gt;= 1;</w:t>
      </w:r>
    </w:p>
    <w:p w14:paraId="3763F20A" w14:textId="6F12DAC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0493F5B" w14:textId="1DD2744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651031BD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>}</w:t>
      </w:r>
    </w:p>
    <w:p w14:paraId="39511BE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997F96D" w14:textId="20EFC5FB" w:rsidR="001B2E19" w:rsidRPr="007A76CA" w:rsidRDefault="001C58BE" w:rsidP="001B2E19">
      <w:pPr>
        <w:ind w:firstLine="567"/>
        <w:jc w:val="both"/>
        <w:rPr>
          <w:noProof/>
          <w:sz w:val="28"/>
          <w:szCs w:val="28"/>
        </w:rPr>
      </w:pPr>
      <w:r w:rsidRPr="001C58BE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1B2E19" w:rsidRPr="007A76CA">
        <w:rPr>
          <w:b/>
          <w:bCs/>
          <w:i/>
          <w:iCs/>
          <w:noProof/>
          <w:sz w:val="28"/>
          <w:szCs w:val="28"/>
        </w:rPr>
        <w:t>modpow</w:t>
      </w:r>
      <w:r w:rsidR="001B2E19">
        <w:rPr>
          <w:noProof/>
          <w:sz w:val="28"/>
          <w:szCs w:val="28"/>
        </w:rPr>
        <w:t xml:space="preserve"> </w:t>
      </w:r>
      <w:r w:rsidRPr="001C58BE">
        <w:rPr>
          <w:noProof/>
          <w:sz w:val="28"/>
          <w:szCs w:val="28"/>
        </w:rPr>
        <w:t>computes the value of</w:t>
      </w:r>
      <w:r>
        <w:rPr>
          <w:noProof/>
          <w:sz w:val="28"/>
          <w:szCs w:val="28"/>
        </w:rPr>
        <w:t xml:space="preserve"> </w:t>
      </w:r>
      <w:r w:rsidR="001B2E19" w:rsidRPr="007A76CA">
        <w:rPr>
          <w:i/>
          <w:iCs/>
          <w:noProof/>
          <w:sz w:val="28"/>
          <w:szCs w:val="28"/>
        </w:rPr>
        <w:t>a</w:t>
      </w:r>
      <w:r w:rsidR="001B2E19" w:rsidRPr="007A76CA">
        <w:rPr>
          <w:i/>
          <w:iCs/>
          <w:noProof/>
          <w:sz w:val="28"/>
          <w:szCs w:val="28"/>
          <w:vertAlign w:val="superscript"/>
        </w:rPr>
        <w:t>k</w:t>
      </w:r>
      <w:r w:rsidR="001B2E19">
        <w:rPr>
          <w:noProof/>
          <w:sz w:val="28"/>
          <w:szCs w:val="28"/>
        </w:rPr>
        <w:t xml:space="preserve"> mod </w:t>
      </w:r>
      <w:r w:rsidR="001B2E19" w:rsidRPr="007A76CA">
        <w:rPr>
          <w:i/>
          <w:iCs/>
          <w:noProof/>
          <w:sz w:val="28"/>
          <w:szCs w:val="28"/>
        </w:rPr>
        <w:t>p</w:t>
      </w:r>
      <w:r w:rsidR="001B2E19">
        <w:rPr>
          <w:noProof/>
          <w:sz w:val="28"/>
          <w:szCs w:val="28"/>
          <w:lang w:val="ru-RU"/>
        </w:rPr>
        <w:t>.</w:t>
      </w:r>
    </w:p>
    <w:p w14:paraId="7C99F6A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77A7D9C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ow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D5BCE2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4601E82B" w14:textId="731E1C2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 = 1;</w:t>
      </w:r>
    </w:p>
    <w:p w14:paraId="5234A6A4" w14:textId="453E329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=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8E9C66E" w14:textId="57A2F040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0)</w:t>
      </w:r>
    </w:p>
    <w:p w14:paraId="4B6E5688" w14:textId="71AB7A8F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2FA80D0" w14:textId="54FA76A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amp; 1) res = res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F2C8A7F" w14:textId="2C5F0392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ACA094C" w14:textId="1958409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&gt;= 1;</w:t>
      </w:r>
    </w:p>
    <w:p w14:paraId="23D37650" w14:textId="2278E76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26E9C67" w14:textId="55AB42A1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6872DDE1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9B6DF01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E8D4642" w14:textId="565F2F6D" w:rsidR="001B2E19" w:rsidRPr="001B2E19" w:rsidRDefault="001C58BE" w:rsidP="001B2E1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1C58BE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1B2E19">
        <w:rPr>
          <w:b/>
          <w:bCs/>
          <w:i/>
          <w:iCs/>
          <w:noProof/>
          <w:sz w:val="28"/>
          <w:szCs w:val="28"/>
        </w:rPr>
        <w:t>fib</w:t>
      </w:r>
      <w:r w:rsidR="001B2E19">
        <w:rPr>
          <w:noProof/>
          <w:sz w:val="28"/>
          <w:szCs w:val="28"/>
        </w:rPr>
        <w:t xml:space="preserve"> </w:t>
      </w:r>
      <w:r w:rsidRPr="001C58BE">
        <w:rPr>
          <w:noProof/>
          <w:sz w:val="28"/>
          <w:szCs w:val="28"/>
        </w:rPr>
        <w:t>computes the</w:t>
      </w:r>
      <w:r w:rsidR="001B2E19">
        <w:rPr>
          <w:noProof/>
          <w:sz w:val="28"/>
          <w:szCs w:val="28"/>
        </w:rPr>
        <w:t xml:space="preserve"> </w:t>
      </w:r>
      <w:r w:rsidR="001B2E19" w:rsidRPr="001C58BE">
        <w:rPr>
          <w:i/>
          <w:iCs/>
          <w:noProof/>
          <w:sz w:val="28"/>
          <w:szCs w:val="28"/>
        </w:rPr>
        <w:t>n</w:t>
      </w:r>
      <w:r w:rsidR="001B2E19">
        <w:rPr>
          <w:noProof/>
          <w:sz w:val="28"/>
          <w:szCs w:val="28"/>
        </w:rPr>
        <w:t>-</w:t>
      </w:r>
      <w:r w:rsidRPr="001C58BE">
        <w:rPr>
          <w:noProof/>
          <w:sz w:val="28"/>
          <w:szCs w:val="28"/>
        </w:rPr>
        <w:t>th Fibonacci number</w:t>
      </w:r>
      <w:r w:rsidR="001B2E19">
        <w:rPr>
          <w:noProof/>
          <w:sz w:val="28"/>
          <w:szCs w:val="28"/>
          <w:lang w:val="ru-RU"/>
        </w:rPr>
        <w:t>.</w:t>
      </w:r>
    </w:p>
    <w:p w14:paraId="31B5112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795E0D0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fib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BDE4EEC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1FC1D399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9CD42BB" w14:textId="761B6354" w:rsidR="001B2E19" w:rsidRDefault="001C58BE" w:rsidP="001B2E1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</w:t>
      </w:r>
      <w:r w:rsidRPr="001C58BE">
        <w:rPr>
          <w:noProof/>
          <w:sz w:val="28"/>
          <w:szCs w:val="28"/>
        </w:rPr>
        <w:t>nitialize the constants</w:t>
      </w:r>
      <w:r>
        <w:rPr>
          <w:noProof/>
          <w:sz w:val="28"/>
          <w:szCs w:val="28"/>
        </w:rPr>
        <w:t xml:space="preserve"> </w:t>
      </w:r>
      <w:r w:rsidR="001B2E19" w:rsidRPr="00D279AE">
        <w:rPr>
          <w:noProof/>
          <w:sz w:val="28"/>
          <w:szCs w:val="28"/>
        </w:rPr>
        <w:t>φ</w:t>
      </w:r>
      <w:r w:rsidR="001B2E19">
        <w:rPr>
          <w:noProof/>
          <w:sz w:val="28"/>
          <w:szCs w:val="28"/>
          <w:lang w:val="ru-RU"/>
        </w:rPr>
        <w:t xml:space="preserve"> = 1 +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5</m:t>
            </m:r>
          </m:e>
        </m:rad>
      </m:oMath>
      <w:r w:rsidR="001B2E1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65375F">
        <w:rPr>
          <w:noProof/>
          <w:sz w:val="28"/>
          <w:szCs w:val="28"/>
        </w:rPr>
        <w:t xml:space="preserve"> </w:t>
      </w:r>
      <w:r w:rsidR="001B2E19" w:rsidRPr="00D279AE">
        <w:rPr>
          <w:noProof/>
          <w:sz w:val="28"/>
          <w:szCs w:val="28"/>
        </w:rPr>
        <w:t>ψ</w:t>
      </w:r>
      <w:r w:rsidR="001B2E19">
        <w:rPr>
          <w:noProof/>
          <w:sz w:val="28"/>
          <w:szCs w:val="28"/>
          <w:lang w:val="ru-RU"/>
        </w:rPr>
        <w:t xml:space="preserve"> =</w:t>
      </w:r>
      <w:r w:rsidR="0065375F">
        <w:rPr>
          <w:noProof/>
          <w:sz w:val="28"/>
          <w:szCs w:val="28"/>
        </w:rPr>
        <w:t xml:space="preserve"> </w:t>
      </w:r>
      <w:r w:rsidR="001B2E19">
        <w:rPr>
          <w:noProof/>
          <w:sz w:val="28"/>
          <w:szCs w:val="28"/>
          <w:lang w:val="ru-RU"/>
        </w:rPr>
        <w:t xml:space="preserve">1 –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5</m:t>
            </m:r>
          </m:e>
        </m:rad>
      </m:oMath>
      <w:r w:rsidR="001B2E19">
        <w:rPr>
          <w:noProof/>
          <w:sz w:val="28"/>
          <w:szCs w:val="28"/>
          <w:lang w:val="ru-RU"/>
        </w:rPr>
        <w:t>.</w:t>
      </w:r>
    </w:p>
    <w:p w14:paraId="556465C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A8698E3" w14:textId="0CEAC986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hi(1, 1);</w:t>
      </w:r>
    </w:p>
    <w:p w14:paraId="28A41EB3" w14:textId="1C301CA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si(1,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- 1);</w:t>
      </w:r>
    </w:p>
    <w:p w14:paraId="3B3A7186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A99D7C5" w14:textId="3A33933A" w:rsidR="001B2E19" w:rsidRDefault="001C58BE" w:rsidP="001B2E1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1C58BE">
        <w:rPr>
          <w:noProof/>
          <w:sz w:val="28"/>
          <w:szCs w:val="28"/>
        </w:rPr>
        <w:t>ompute the powers</w:t>
      </w:r>
      <w:r>
        <w:rPr>
          <w:noProof/>
          <w:sz w:val="28"/>
          <w:szCs w:val="28"/>
        </w:rPr>
        <w:t xml:space="preserve"> </w:t>
      </w:r>
      <w:r w:rsidR="001B2E19">
        <w:rPr>
          <w:noProof/>
          <w:sz w:val="28"/>
          <w:szCs w:val="28"/>
        </w:rPr>
        <w:t xml:space="preserve">A = </w:t>
      </w:r>
      <w:r w:rsidR="001B2E19" w:rsidRPr="00D279AE">
        <w:rPr>
          <w:noProof/>
          <w:sz w:val="28"/>
          <w:szCs w:val="28"/>
        </w:rPr>
        <w:t>φ</w:t>
      </w:r>
      <w:r w:rsidR="001B2E19" w:rsidRPr="001B2E19">
        <w:rPr>
          <w:i/>
          <w:iCs/>
          <w:noProof/>
          <w:sz w:val="28"/>
          <w:szCs w:val="28"/>
          <w:vertAlign w:val="superscript"/>
        </w:rPr>
        <w:t>n</w:t>
      </w:r>
      <w:r w:rsidR="001B2E19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and</w:t>
      </w:r>
      <w:r w:rsidR="001B2E19">
        <w:rPr>
          <w:noProof/>
          <w:sz w:val="28"/>
          <w:szCs w:val="28"/>
          <w:lang w:val="ru-RU"/>
        </w:rPr>
        <w:t xml:space="preserve"> </w:t>
      </w:r>
      <w:r w:rsidR="001B2E19">
        <w:rPr>
          <w:noProof/>
          <w:sz w:val="28"/>
          <w:szCs w:val="28"/>
        </w:rPr>
        <w:t xml:space="preserve">B = </w:t>
      </w:r>
      <w:r w:rsidR="001B2E19" w:rsidRPr="00D279AE">
        <w:rPr>
          <w:noProof/>
          <w:sz w:val="28"/>
          <w:szCs w:val="28"/>
        </w:rPr>
        <w:t>ψ</w:t>
      </w:r>
      <w:r w:rsidR="001B2E19" w:rsidRPr="001B2E19">
        <w:rPr>
          <w:i/>
          <w:iCs/>
          <w:noProof/>
          <w:sz w:val="28"/>
          <w:szCs w:val="28"/>
          <w:vertAlign w:val="superscript"/>
        </w:rPr>
        <w:t>n</w:t>
      </w:r>
      <w:r w:rsidR="001B2E19">
        <w:rPr>
          <w:noProof/>
          <w:sz w:val="28"/>
          <w:szCs w:val="28"/>
          <w:lang w:val="ru-RU"/>
        </w:rPr>
        <w:t>.</w:t>
      </w:r>
    </w:p>
    <w:p w14:paraId="051DB64B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C21F9DF" w14:textId="494D4C8E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A = pow(phi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E7BB1D5" w14:textId="5CAE33D1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B = pow(psi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A621FB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7B0FD3A" w14:textId="24EFAD6B" w:rsidR="0029048F" w:rsidRPr="0029048F" w:rsidRDefault="00C00EE9" w:rsidP="0029048F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/>
        </w:rPr>
      </w:pPr>
      <w:r w:rsidRPr="00C00EE9">
        <w:rPr>
          <w:noProof/>
          <w:color w:val="000000"/>
          <w:sz w:val="28"/>
          <w:szCs w:val="28"/>
        </w:rPr>
        <w:t>Since</w:t>
      </w:r>
    </w:p>
    <w:p w14:paraId="44F5668F" w14:textId="51887B45" w:rsidR="0029048F" w:rsidRPr="00160BBD" w:rsidRDefault="00000000" w:rsidP="0029048F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b>
        </m:sSub>
      </m:oMath>
      <w:r w:rsidR="0029048F">
        <w:rPr>
          <w:noProof/>
          <w:sz w:val="28"/>
          <w:szCs w:val="28"/>
          <w:lang w:val="ru-RU"/>
        </w:rPr>
        <w:t xml:space="preserve"> =</w:t>
      </w:r>
      <w:r w:rsidR="0029048F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</m:e>
        </m:d>
      </m:oMath>
      <w:r w:rsidR="0029048F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29048F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y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y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29048F">
        <w:rPr>
          <w:noProof/>
          <w:sz w:val="28"/>
          <w:szCs w:val="28"/>
          <w:lang w:val="ru-RU"/>
        </w:rPr>
        <w:t>,</w:t>
      </w:r>
    </w:p>
    <w:p w14:paraId="2D0F7482" w14:textId="00672787" w:rsidR="0029048F" w:rsidRDefault="00C00EE9" w:rsidP="001B2E19">
      <w:pPr>
        <w:autoSpaceDE w:val="0"/>
        <w:autoSpaceDN w:val="0"/>
        <w:adjustRightInd w:val="0"/>
        <w:ind w:firstLine="567"/>
        <w:rPr>
          <w:noProof/>
          <w:color w:val="000000"/>
          <w:sz w:val="28"/>
          <w:szCs w:val="28"/>
          <w:lang w:val="ru-RU"/>
        </w:rPr>
      </w:pPr>
      <w:r w:rsidRPr="00C00EE9">
        <w:rPr>
          <w:noProof/>
          <w:color w:val="000000"/>
          <w:sz w:val="28"/>
          <w:szCs w:val="28"/>
        </w:rPr>
        <w:t>compute the numerator and denominator separately</w:t>
      </w:r>
      <w:r w:rsidR="0029048F">
        <w:rPr>
          <w:noProof/>
          <w:color w:val="000000"/>
          <w:sz w:val="28"/>
          <w:szCs w:val="28"/>
          <w:lang w:val="ru-RU"/>
        </w:rPr>
        <w:t>.</w:t>
      </w:r>
    </w:p>
    <w:p w14:paraId="654E9198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38B8AB3" w14:textId="21CADE6D" w:rsidR="0029048F" w:rsidRDefault="00C00EE9" w:rsidP="0029048F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</w:rPr>
      </w:pPr>
      <w:r w:rsidRPr="00C00EE9">
        <w:rPr>
          <w:noProof/>
          <w:color w:val="000000"/>
          <w:sz w:val="28"/>
          <w:szCs w:val="28"/>
        </w:rPr>
        <w:t>Note that</w:t>
      </w:r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 w:rsidR="0029048F">
        <w:rPr>
          <w:noProof/>
          <w:sz w:val="28"/>
          <w:szCs w:val="28"/>
          <w:lang w:val="ru-RU"/>
        </w:rPr>
        <w:t xml:space="preserve"> </w:t>
      </w:r>
      <w:r w:rsidR="0029048F">
        <w:rPr>
          <w:noProof/>
          <w:color w:val="000000"/>
          <w:sz w:val="28"/>
          <w:szCs w:val="28"/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 w:rsidR="0029048F">
        <w:rPr>
          <w:noProof/>
          <w:color w:val="000000"/>
          <w:sz w:val="28"/>
          <w:szCs w:val="28"/>
        </w:rPr>
        <w:t xml:space="preserve"> (</w:t>
      </w:r>
      <w:r>
        <w:rPr>
          <w:noProof/>
          <w:color w:val="000000"/>
          <w:sz w:val="28"/>
          <w:szCs w:val="28"/>
        </w:rPr>
        <w:t>so</w:t>
      </w:r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 w:rsidR="0029048F">
        <w:rPr>
          <w:noProof/>
          <w:sz w:val="28"/>
          <w:szCs w:val="28"/>
          <w:lang w:val="ru-RU"/>
        </w:rPr>
        <w:t xml:space="preserve"> –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 w:rsidR="0029048F">
        <w:rPr>
          <w:noProof/>
          <w:color w:val="000000"/>
          <w:sz w:val="28"/>
          <w:szCs w:val="28"/>
          <w:lang w:val="ru-RU"/>
        </w:rPr>
        <w:t xml:space="preserve"> = 0</w:t>
      </w:r>
      <w:r w:rsidR="0029048F">
        <w:rPr>
          <w:noProof/>
          <w:color w:val="000000"/>
          <w:sz w:val="28"/>
          <w:szCs w:val="28"/>
        </w:rPr>
        <w:t>),</w:t>
      </w:r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w:r w:rsidRPr="00C00EE9">
        <w:rPr>
          <w:noProof/>
          <w:color w:val="000000"/>
          <w:sz w:val="28"/>
          <w:szCs w:val="28"/>
        </w:rPr>
        <w:t>and the coefficient of</w:t>
      </w:r>
      <w:r>
        <w:rPr>
          <w:noProof/>
          <w:color w:val="000000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</w:rPr>
              <m:t>5</m:t>
            </m:r>
          </m:e>
        </m:rad>
      </m:oMath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w:r w:rsidRPr="00C00EE9">
        <w:rPr>
          <w:noProof/>
          <w:color w:val="000000"/>
          <w:sz w:val="28"/>
          <w:szCs w:val="28"/>
        </w:rPr>
        <w:t>in the numerator is</w:t>
      </w:r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y</m:t>
            </m:r>
          </m:sub>
        </m:sSub>
      </m:oMath>
      <w:r w:rsidR="0029048F">
        <w:rPr>
          <w:noProof/>
          <w:sz w:val="28"/>
          <w:szCs w:val="28"/>
          <w:lang w:val="ru-RU"/>
        </w:rPr>
        <w:t xml:space="preserve"> </w:t>
      </w:r>
      <w:r w:rsidR="0029048F">
        <w:rPr>
          <w:noProof/>
          <w:sz w:val="28"/>
          <w:szCs w:val="28"/>
        </w:rPr>
        <w:t xml:space="preserve">–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y</m:t>
            </m:r>
          </m:sub>
        </m:sSub>
      </m:oMath>
      <w:r w:rsidR="0029048F">
        <w:rPr>
          <w:noProof/>
          <w:color w:val="000000"/>
          <w:sz w:val="28"/>
          <w:szCs w:val="28"/>
          <w:lang w:val="ru-RU"/>
        </w:rPr>
        <w:t>.</w:t>
      </w:r>
    </w:p>
    <w:p w14:paraId="3B53FA16" w14:textId="77777777" w:rsidR="0029048F" w:rsidRP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D92A751" w14:textId="1BC4DE6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numerator = (A.y - B.y +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E297AEF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931FA90" w14:textId="7C174169" w:rsidR="0029048F" w:rsidRPr="0029048F" w:rsidRDefault="00C00EE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noProof/>
          <w:color w:val="000000"/>
          <w:sz w:val="28"/>
          <w:szCs w:val="28"/>
        </w:rPr>
        <w:t>C</w:t>
      </w:r>
      <w:r w:rsidRPr="00C00EE9">
        <w:rPr>
          <w:noProof/>
          <w:color w:val="000000"/>
          <w:sz w:val="28"/>
          <w:szCs w:val="28"/>
        </w:rPr>
        <w:t xml:space="preserve">ompute </w:t>
      </w:r>
      <w:r w:rsidR="0029048F">
        <w:rPr>
          <w:noProof/>
          <w:color w:val="000000"/>
          <w:sz w:val="28"/>
          <w:szCs w:val="28"/>
        </w:rPr>
        <w:t>2</w:t>
      </w:r>
      <w:r w:rsidR="0029048F" w:rsidRPr="0029048F">
        <w:rPr>
          <w:i/>
          <w:iCs/>
          <w:noProof/>
          <w:color w:val="000000"/>
          <w:sz w:val="28"/>
          <w:szCs w:val="28"/>
          <w:vertAlign w:val="superscript"/>
        </w:rPr>
        <w:t>n</w:t>
      </w:r>
      <w:r w:rsidR="0029048F">
        <w:rPr>
          <w:noProof/>
          <w:color w:val="000000"/>
          <w:sz w:val="28"/>
          <w:szCs w:val="28"/>
          <w:lang w:val="ru-RU"/>
        </w:rPr>
        <w:t xml:space="preserve"> </w:t>
      </w:r>
      <w:r w:rsidRPr="00C00EE9">
        <w:rPr>
          <w:noProof/>
          <w:color w:val="000000"/>
          <w:sz w:val="28"/>
          <w:szCs w:val="28"/>
        </w:rPr>
        <w:t>in the denominator</w:t>
      </w:r>
      <w:r w:rsidR="0029048F">
        <w:rPr>
          <w:noProof/>
          <w:color w:val="000000"/>
          <w:sz w:val="28"/>
          <w:szCs w:val="28"/>
          <w:lang w:val="ru-RU"/>
        </w:rPr>
        <w:t>.</w:t>
      </w:r>
    </w:p>
    <w:p w14:paraId="52E921C7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8000"/>
          <w:sz w:val="22"/>
          <w:szCs w:val="22"/>
        </w:rPr>
      </w:pPr>
    </w:p>
    <w:p w14:paraId="38179E6A" w14:textId="1A65EAB0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denom = pow(2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CD3BFB3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4C51991" w14:textId="6B64B168" w:rsidR="0029048F" w:rsidRDefault="00C00EE9" w:rsidP="00C00EE9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/>
        </w:rPr>
      </w:pPr>
      <w:r w:rsidRPr="00C00EE9">
        <w:rPr>
          <w:noProof/>
          <w:color w:val="000000"/>
          <w:sz w:val="28"/>
          <w:szCs w:val="28"/>
        </w:rPr>
        <w:t>Both the numerator and the denominator contain a factor of</w:t>
      </w:r>
      <w:r>
        <w:rPr>
          <w:noProof/>
          <w:color w:val="000000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</w:rPr>
              <m:t>5</m:t>
            </m:r>
          </m:e>
        </m:rad>
      </m:oMath>
      <w:r w:rsidR="0029048F">
        <w:rPr>
          <w:noProof/>
          <w:color w:val="000000"/>
          <w:sz w:val="28"/>
          <w:szCs w:val="28"/>
          <w:lang w:val="ru-RU"/>
        </w:rPr>
        <w:t xml:space="preserve">. </w:t>
      </w:r>
      <w:r>
        <w:rPr>
          <w:noProof/>
          <w:color w:val="000000"/>
          <w:sz w:val="28"/>
          <w:szCs w:val="28"/>
        </w:rPr>
        <w:t>C</w:t>
      </w:r>
      <w:r w:rsidRPr="00C00EE9">
        <w:rPr>
          <w:noProof/>
          <w:color w:val="000000"/>
          <w:sz w:val="28"/>
          <w:szCs w:val="28"/>
        </w:rPr>
        <w:t>ancel this factor, leaving the result to be computed as:</w:t>
      </w:r>
    </w:p>
    <w:p w14:paraId="6E8BF026" w14:textId="64877944" w:rsidR="003A2CA1" w:rsidRPr="003A2CA1" w:rsidRDefault="00000000" w:rsidP="003A2CA1">
      <w:pPr>
        <w:autoSpaceDE w:val="0"/>
        <w:autoSpaceDN w:val="0"/>
        <w:adjustRightInd w:val="0"/>
        <w:ind w:firstLine="567"/>
        <w:jc w:val="center"/>
        <w:rPr>
          <w:noProof/>
          <w:color w:val="000000"/>
          <w:sz w:val="28"/>
          <w:szCs w:val="28"/>
        </w:rPr>
      </w:pPr>
      <m:oMath>
        <m:d>
          <m:dPr>
            <m:ctrlPr>
              <w:rPr>
                <w:rFonts w:ascii="Cambria Math" w:hAnsi="Cambria Math"/>
                <w:i/>
                <w:noProof/>
                <w:color w:val="000000"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y</m:t>
                </m:r>
              </m:sub>
            </m:sSub>
          </m:e>
        </m:d>
        <m:r>
          <w:rPr>
            <w:rFonts w:ascii="Cambria Math" w:hAnsi="Cambria Math"/>
            <w:noProof/>
            <w:color w:val="000000"/>
            <w:sz w:val="28"/>
            <w:szCs w:val="28"/>
            <w:lang w:val="ru-RU"/>
          </w:rPr>
          <m:t>∙</m:t>
        </m:r>
        <m:sSup>
          <m:sSupPr>
            <m:ctrlPr>
              <w:rPr>
                <w:rFonts w:ascii="Cambria Math" w:hAnsi="Cambria Math"/>
                <w:i/>
                <w:noProof/>
                <w:color w:val="000000"/>
                <w:sz w:val="28"/>
                <w:szCs w:val="28"/>
                <w:lang w:val="ru-RU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noProof/>
                    <w:color w:val="000000"/>
                    <w:sz w:val="28"/>
                    <w:szCs w:val="28"/>
                    <w:lang w:val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color w:val="000000"/>
                        <w:sz w:val="28"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noProof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color w:val="000000"/>
                        <w:sz w:val="28"/>
                        <w:szCs w:val="28"/>
                      </w:rPr>
                      <m:t>n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noProof/>
                <w:color w:val="000000"/>
                <w:sz w:val="28"/>
                <w:szCs w:val="28"/>
                <w:lang w:val="ru-RU"/>
              </w:rPr>
              <m:t>-1</m:t>
            </m:r>
          </m:sup>
        </m:sSup>
      </m:oMath>
      <w:r w:rsidR="003A2CA1">
        <w:rPr>
          <w:noProof/>
          <w:color w:val="000000"/>
          <w:sz w:val="28"/>
          <w:szCs w:val="28"/>
        </w:rPr>
        <w:t xml:space="preserve"> = </w:t>
      </w:r>
      <w:r w:rsidR="003A2CA1" w:rsidRPr="003A2CA1">
        <w:rPr>
          <w:i/>
          <w:iCs/>
          <w:noProof/>
          <w:color w:val="000000"/>
          <w:sz w:val="28"/>
          <w:szCs w:val="28"/>
        </w:rPr>
        <w:t>numerator</w:t>
      </w:r>
      <w:r w:rsidR="003A2CA1" w:rsidRPr="003A2CA1">
        <w:rPr>
          <w:noProof/>
          <w:color w:val="000000"/>
          <w:sz w:val="28"/>
          <w:szCs w:val="28"/>
        </w:rPr>
        <w:t xml:space="preserve"> * </w:t>
      </w:r>
      <w:r w:rsidR="003A2CA1" w:rsidRPr="003A2CA1">
        <w:rPr>
          <w:i/>
          <w:iCs/>
          <w:noProof/>
          <w:color w:val="000000"/>
          <w:sz w:val="28"/>
          <w:szCs w:val="28"/>
        </w:rPr>
        <w:t>denom</w:t>
      </w:r>
      <w:r w:rsidR="003A2CA1" w:rsidRPr="003A2CA1">
        <w:rPr>
          <w:noProof/>
          <w:color w:val="000000"/>
          <w:sz w:val="28"/>
          <w:szCs w:val="28"/>
          <w:vertAlign w:val="superscript"/>
        </w:rPr>
        <w:t>-1</w:t>
      </w:r>
    </w:p>
    <w:p w14:paraId="6531AFBB" w14:textId="77777777" w:rsidR="0029048F" w:rsidRP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D251A40" w14:textId="10F6DD4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denom_inv = pow(denom,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- 2);</w:t>
      </w:r>
    </w:p>
    <w:p w14:paraId="5A0A8DB6" w14:textId="00B80B1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numerator * denom_inv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1EB592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CC9204A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02EEDDD" w14:textId="77777777" w:rsidR="001F21E7" w:rsidRPr="001F21E7" w:rsidRDefault="001F21E7" w:rsidP="001F21E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F21E7">
        <w:rPr>
          <w:noProof/>
          <w:sz w:val="28"/>
          <w:szCs w:val="28"/>
        </w:rPr>
        <w:t>The m</w:t>
      </w:r>
      <w:r w:rsidRPr="001F21E7">
        <w:rPr>
          <w:noProof/>
          <w:sz w:val="28"/>
          <w:szCs w:val="28"/>
          <w:lang w:val="ru-RU"/>
        </w:rPr>
        <w:t>ain part of the program</w:t>
      </w:r>
      <w:r w:rsidRPr="001F21E7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</w:t>
      </w:r>
      <w:r w:rsidRPr="001F21E7">
        <w:rPr>
          <w:noProof/>
          <w:sz w:val="28"/>
          <w:szCs w:val="28"/>
          <w:lang w:val="ru-RU"/>
        </w:rPr>
        <w:t xml:space="preserve">For each test case, read the input data and </w:t>
      </w:r>
      <w:r>
        <w:rPr>
          <w:noProof/>
          <w:sz w:val="28"/>
          <w:szCs w:val="28"/>
        </w:rPr>
        <w:t>print</w:t>
      </w:r>
      <w:r w:rsidRPr="001F21E7">
        <w:rPr>
          <w:noProof/>
          <w:sz w:val="28"/>
          <w:szCs w:val="28"/>
          <w:lang w:val="ru-RU"/>
        </w:rPr>
        <w:t xml:space="preserve"> the answer.</w:t>
      </w:r>
    </w:p>
    <w:p w14:paraId="173A9747" w14:textId="77777777" w:rsidR="003A2CA1" w:rsidRPr="001B2E19" w:rsidRDefault="003A2CA1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CF3D55F" w14:textId="5BD70D1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scanf(</w:t>
      </w:r>
      <w:r w:rsidRPr="001B2E19">
        <w:rPr>
          <w:rFonts w:ascii="Courier New" w:hAnsi="Courier New" w:cs="Courier New"/>
          <w:noProof/>
          <w:color w:val="A31515"/>
          <w:sz w:val="22"/>
          <w:szCs w:val="22"/>
        </w:rPr>
        <w:t>"%lld %lld"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, &amp;a, &amp;b) == 2)</w:t>
      </w:r>
    </w:p>
    <w:p w14:paraId="014D477A" w14:textId="0759C8F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printf(</w:t>
      </w:r>
      <w:r w:rsidRPr="001B2E19">
        <w:rPr>
          <w:rFonts w:ascii="Courier New" w:hAnsi="Courier New" w:cs="Courier New"/>
          <w:noProof/>
          <w:color w:val="A31515"/>
          <w:sz w:val="22"/>
          <w:szCs w:val="22"/>
        </w:rPr>
        <w:t>"%lld\n"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(fib(b + 2) - fib(a + 1) +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8AA8A9E" w14:textId="77777777" w:rsidR="001B2E19" w:rsidRPr="001B2E19" w:rsidRDefault="001B2E19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sectPr w:rsidR="001B2E19" w:rsidRPr="001B2E19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938A5FE" w14:textId="77777777" w:rsidR="00A1185E" w:rsidRDefault="00A1185E" w:rsidP="001F21E7">
      <w:r>
        <w:separator/>
      </w:r>
    </w:p>
  </w:endnote>
  <w:endnote w:type="continuationSeparator" w:id="0">
    <w:p w14:paraId="621301AF" w14:textId="77777777" w:rsidR="00A1185E" w:rsidRDefault="00A1185E" w:rsidP="001F21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C9AB1F" w14:textId="77777777" w:rsidR="00A1185E" w:rsidRDefault="00A1185E" w:rsidP="001F21E7">
      <w:r>
        <w:separator/>
      </w:r>
    </w:p>
  </w:footnote>
  <w:footnote w:type="continuationSeparator" w:id="0">
    <w:p w14:paraId="13123835" w14:textId="77777777" w:rsidR="00A1185E" w:rsidRDefault="00A1185E" w:rsidP="001F21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455765FF"/>
    <w:multiLevelType w:val="hybridMultilevel"/>
    <w:tmpl w:val="71BC947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5A5A68AD"/>
    <w:multiLevelType w:val="hybridMultilevel"/>
    <w:tmpl w:val="221C0F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3B01D40"/>
    <w:multiLevelType w:val="hybridMultilevel"/>
    <w:tmpl w:val="9F0899B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38F13C6"/>
    <w:multiLevelType w:val="hybridMultilevel"/>
    <w:tmpl w:val="70B2DF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243873951">
    <w:abstractNumId w:val="0"/>
  </w:num>
  <w:num w:numId="2" w16cid:durableId="976489260">
    <w:abstractNumId w:val="1"/>
  </w:num>
  <w:num w:numId="3" w16cid:durableId="127819410">
    <w:abstractNumId w:val="3"/>
  </w:num>
  <w:num w:numId="4" w16cid:durableId="1666665869">
    <w:abstractNumId w:val="2"/>
  </w:num>
  <w:num w:numId="5" w16cid:durableId="73925705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017B8"/>
    <w:rsid w:val="000036AD"/>
    <w:rsid w:val="00011DF6"/>
    <w:rsid w:val="0001360E"/>
    <w:rsid w:val="000204C2"/>
    <w:rsid w:val="00031EE3"/>
    <w:rsid w:val="0005539E"/>
    <w:rsid w:val="00067A20"/>
    <w:rsid w:val="00073F45"/>
    <w:rsid w:val="00074A5D"/>
    <w:rsid w:val="00085F98"/>
    <w:rsid w:val="000920B8"/>
    <w:rsid w:val="00092876"/>
    <w:rsid w:val="0009504E"/>
    <w:rsid w:val="00095F1B"/>
    <w:rsid w:val="00097794"/>
    <w:rsid w:val="000A6D9A"/>
    <w:rsid w:val="000C00D1"/>
    <w:rsid w:val="000C1888"/>
    <w:rsid w:val="000C5F35"/>
    <w:rsid w:val="00103F24"/>
    <w:rsid w:val="00116820"/>
    <w:rsid w:val="00117890"/>
    <w:rsid w:val="0013107C"/>
    <w:rsid w:val="001316DE"/>
    <w:rsid w:val="00132409"/>
    <w:rsid w:val="00160BBD"/>
    <w:rsid w:val="00162254"/>
    <w:rsid w:val="00170492"/>
    <w:rsid w:val="00173258"/>
    <w:rsid w:val="00173F55"/>
    <w:rsid w:val="00183F40"/>
    <w:rsid w:val="00190182"/>
    <w:rsid w:val="00195649"/>
    <w:rsid w:val="00195792"/>
    <w:rsid w:val="00195B27"/>
    <w:rsid w:val="001A263F"/>
    <w:rsid w:val="001B2E19"/>
    <w:rsid w:val="001B77ED"/>
    <w:rsid w:val="001C58BE"/>
    <w:rsid w:val="001C5FD3"/>
    <w:rsid w:val="001D651B"/>
    <w:rsid w:val="001E0B09"/>
    <w:rsid w:val="001E162D"/>
    <w:rsid w:val="001F21E7"/>
    <w:rsid w:val="001F69F2"/>
    <w:rsid w:val="0021062B"/>
    <w:rsid w:val="002122DE"/>
    <w:rsid w:val="00214D8A"/>
    <w:rsid w:val="00227874"/>
    <w:rsid w:val="0023427A"/>
    <w:rsid w:val="00236D53"/>
    <w:rsid w:val="00245B9C"/>
    <w:rsid w:val="002632C0"/>
    <w:rsid w:val="00266861"/>
    <w:rsid w:val="0027274A"/>
    <w:rsid w:val="00287242"/>
    <w:rsid w:val="0029048F"/>
    <w:rsid w:val="002A0216"/>
    <w:rsid w:val="002A7DF8"/>
    <w:rsid w:val="002B41E7"/>
    <w:rsid w:val="002B752A"/>
    <w:rsid w:val="003101A9"/>
    <w:rsid w:val="00314DC8"/>
    <w:rsid w:val="003206F8"/>
    <w:rsid w:val="00334B36"/>
    <w:rsid w:val="00351CD2"/>
    <w:rsid w:val="00352B97"/>
    <w:rsid w:val="0035396B"/>
    <w:rsid w:val="003546F9"/>
    <w:rsid w:val="00355AE6"/>
    <w:rsid w:val="00357908"/>
    <w:rsid w:val="003638CE"/>
    <w:rsid w:val="003670DE"/>
    <w:rsid w:val="00373240"/>
    <w:rsid w:val="003918BA"/>
    <w:rsid w:val="003925A2"/>
    <w:rsid w:val="00397594"/>
    <w:rsid w:val="00397980"/>
    <w:rsid w:val="003A2CA1"/>
    <w:rsid w:val="003B08A4"/>
    <w:rsid w:val="003B18DB"/>
    <w:rsid w:val="003B4619"/>
    <w:rsid w:val="003B6A52"/>
    <w:rsid w:val="003C6265"/>
    <w:rsid w:val="003D7905"/>
    <w:rsid w:val="003E2F40"/>
    <w:rsid w:val="004075DF"/>
    <w:rsid w:val="004106DE"/>
    <w:rsid w:val="0041544F"/>
    <w:rsid w:val="004348B9"/>
    <w:rsid w:val="0044481E"/>
    <w:rsid w:val="00445141"/>
    <w:rsid w:val="00454331"/>
    <w:rsid w:val="00461317"/>
    <w:rsid w:val="00464B52"/>
    <w:rsid w:val="0047720B"/>
    <w:rsid w:val="00482662"/>
    <w:rsid w:val="00482E96"/>
    <w:rsid w:val="004A634D"/>
    <w:rsid w:val="004B318E"/>
    <w:rsid w:val="004C2FD1"/>
    <w:rsid w:val="004E0307"/>
    <w:rsid w:val="004E03F5"/>
    <w:rsid w:val="004E0751"/>
    <w:rsid w:val="004E6582"/>
    <w:rsid w:val="00521B10"/>
    <w:rsid w:val="0052376F"/>
    <w:rsid w:val="005403C3"/>
    <w:rsid w:val="00541494"/>
    <w:rsid w:val="005449FC"/>
    <w:rsid w:val="0056503D"/>
    <w:rsid w:val="00571B03"/>
    <w:rsid w:val="00571D6B"/>
    <w:rsid w:val="005855C1"/>
    <w:rsid w:val="005905CD"/>
    <w:rsid w:val="005A7AF3"/>
    <w:rsid w:val="005C0B4A"/>
    <w:rsid w:val="005C5AE9"/>
    <w:rsid w:val="005E09A8"/>
    <w:rsid w:val="005F32AE"/>
    <w:rsid w:val="005F714D"/>
    <w:rsid w:val="00602DFE"/>
    <w:rsid w:val="00604F14"/>
    <w:rsid w:val="00610B9D"/>
    <w:rsid w:val="00612DED"/>
    <w:rsid w:val="0065269F"/>
    <w:rsid w:val="0065375F"/>
    <w:rsid w:val="00656FBC"/>
    <w:rsid w:val="0067094C"/>
    <w:rsid w:val="006944BA"/>
    <w:rsid w:val="006967FE"/>
    <w:rsid w:val="006A1107"/>
    <w:rsid w:val="006C54CE"/>
    <w:rsid w:val="006D6318"/>
    <w:rsid w:val="00700D60"/>
    <w:rsid w:val="007072DC"/>
    <w:rsid w:val="00715C1E"/>
    <w:rsid w:val="007330B0"/>
    <w:rsid w:val="007355E0"/>
    <w:rsid w:val="007427AF"/>
    <w:rsid w:val="007437CA"/>
    <w:rsid w:val="00757CA3"/>
    <w:rsid w:val="00761F5C"/>
    <w:rsid w:val="0076655E"/>
    <w:rsid w:val="00772F3B"/>
    <w:rsid w:val="00774859"/>
    <w:rsid w:val="00776912"/>
    <w:rsid w:val="0078519D"/>
    <w:rsid w:val="00795050"/>
    <w:rsid w:val="007B1680"/>
    <w:rsid w:val="007C16C1"/>
    <w:rsid w:val="007C3F79"/>
    <w:rsid w:val="007D705A"/>
    <w:rsid w:val="008008AF"/>
    <w:rsid w:val="008046B2"/>
    <w:rsid w:val="008068FC"/>
    <w:rsid w:val="00820FC8"/>
    <w:rsid w:val="0083418D"/>
    <w:rsid w:val="00856903"/>
    <w:rsid w:val="00861C84"/>
    <w:rsid w:val="008715E7"/>
    <w:rsid w:val="008716E4"/>
    <w:rsid w:val="00876CF9"/>
    <w:rsid w:val="008813ED"/>
    <w:rsid w:val="0088682B"/>
    <w:rsid w:val="0089189C"/>
    <w:rsid w:val="0089468D"/>
    <w:rsid w:val="00896427"/>
    <w:rsid w:val="008A0536"/>
    <w:rsid w:val="008B32AF"/>
    <w:rsid w:val="008B4A9A"/>
    <w:rsid w:val="008B5A8E"/>
    <w:rsid w:val="008E48F9"/>
    <w:rsid w:val="00903100"/>
    <w:rsid w:val="009108C6"/>
    <w:rsid w:val="00912DB8"/>
    <w:rsid w:val="0091340D"/>
    <w:rsid w:val="00923001"/>
    <w:rsid w:val="00937033"/>
    <w:rsid w:val="00946476"/>
    <w:rsid w:val="00964D2D"/>
    <w:rsid w:val="00970747"/>
    <w:rsid w:val="00970B49"/>
    <w:rsid w:val="0098200B"/>
    <w:rsid w:val="009909EC"/>
    <w:rsid w:val="00990C8C"/>
    <w:rsid w:val="009C6E08"/>
    <w:rsid w:val="009D01B5"/>
    <w:rsid w:val="009D152C"/>
    <w:rsid w:val="009D41E2"/>
    <w:rsid w:val="009D771D"/>
    <w:rsid w:val="009E659E"/>
    <w:rsid w:val="009E7DBB"/>
    <w:rsid w:val="00A034B8"/>
    <w:rsid w:val="00A04E3B"/>
    <w:rsid w:val="00A06039"/>
    <w:rsid w:val="00A100A7"/>
    <w:rsid w:val="00A1185E"/>
    <w:rsid w:val="00A159E8"/>
    <w:rsid w:val="00A20567"/>
    <w:rsid w:val="00A22F88"/>
    <w:rsid w:val="00A26052"/>
    <w:rsid w:val="00A30FA3"/>
    <w:rsid w:val="00A337A6"/>
    <w:rsid w:val="00A628C6"/>
    <w:rsid w:val="00A642C8"/>
    <w:rsid w:val="00A67DD0"/>
    <w:rsid w:val="00A72050"/>
    <w:rsid w:val="00A72C7C"/>
    <w:rsid w:val="00A75A9E"/>
    <w:rsid w:val="00A863E4"/>
    <w:rsid w:val="00AA4F93"/>
    <w:rsid w:val="00AB21E3"/>
    <w:rsid w:val="00AD0E66"/>
    <w:rsid w:val="00AD58A3"/>
    <w:rsid w:val="00AE4F2C"/>
    <w:rsid w:val="00AF0B24"/>
    <w:rsid w:val="00AF3102"/>
    <w:rsid w:val="00AF4C49"/>
    <w:rsid w:val="00AF5226"/>
    <w:rsid w:val="00B02270"/>
    <w:rsid w:val="00B0437F"/>
    <w:rsid w:val="00B118EA"/>
    <w:rsid w:val="00B24C42"/>
    <w:rsid w:val="00B3095C"/>
    <w:rsid w:val="00B32C16"/>
    <w:rsid w:val="00B56FA4"/>
    <w:rsid w:val="00B87C7C"/>
    <w:rsid w:val="00B93FC4"/>
    <w:rsid w:val="00BB6C59"/>
    <w:rsid w:val="00BC1CDA"/>
    <w:rsid w:val="00BC478C"/>
    <w:rsid w:val="00BD12FD"/>
    <w:rsid w:val="00BE252F"/>
    <w:rsid w:val="00BE2F7D"/>
    <w:rsid w:val="00BF4698"/>
    <w:rsid w:val="00BF5B65"/>
    <w:rsid w:val="00BF68C4"/>
    <w:rsid w:val="00C00EE9"/>
    <w:rsid w:val="00C03D04"/>
    <w:rsid w:val="00C11F2E"/>
    <w:rsid w:val="00C31782"/>
    <w:rsid w:val="00C40E47"/>
    <w:rsid w:val="00C7122D"/>
    <w:rsid w:val="00C8681C"/>
    <w:rsid w:val="00C90FD6"/>
    <w:rsid w:val="00C968AA"/>
    <w:rsid w:val="00C9720D"/>
    <w:rsid w:val="00CA2EC8"/>
    <w:rsid w:val="00CB0063"/>
    <w:rsid w:val="00CB3DB2"/>
    <w:rsid w:val="00CB47A9"/>
    <w:rsid w:val="00CE3FBE"/>
    <w:rsid w:val="00CF4C2D"/>
    <w:rsid w:val="00D0792A"/>
    <w:rsid w:val="00D12BBE"/>
    <w:rsid w:val="00D26239"/>
    <w:rsid w:val="00D279AE"/>
    <w:rsid w:val="00D37A6E"/>
    <w:rsid w:val="00D37A7C"/>
    <w:rsid w:val="00D400AF"/>
    <w:rsid w:val="00D464C4"/>
    <w:rsid w:val="00D526B6"/>
    <w:rsid w:val="00D5729C"/>
    <w:rsid w:val="00D61D4E"/>
    <w:rsid w:val="00D66CE3"/>
    <w:rsid w:val="00D67B2B"/>
    <w:rsid w:val="00D70926"/>
    <w:rsid w:val="00D97168"/>
    <w:rsid w:val="00DB2CF6"/>
    <w:rsid w:val="00DB2EE3"/>
    <w:rsid w:val="00DC031F"/>
    <w:rsid w:val="00DE0632"/>
    <w:rsid w:val="00DE160F"/>
    <w:rsid w:val="00DF42AF"/>
    <w:rsid w:val="00E06683"/>
    <w:rsid w:val="00E13F5E"/>
    <w:rsid w:val="00E15DDC"/>
    <w:rsid w:val="00E21196"/>
    <w:rsid w:val="00E37022"/>
    <w:rsid w:val="00E466D1"/>
    <w:rsid w:val="00E56B07"/>
    <w:rsid w:val="00E63549"/>
    <w:rsid w:val="00E76538"/>
    <w:rsid w:val="00EA7D0E"/>
    <w:rsid w:val="00EC342A"/>
    <w:rsid w:val="00EE367F"/>
    <w:rsid w:val="00EE3BAC"/>
    <w:rsid w:val="00F00AC8"/>
    <w:rsid w:val="00F05229"/>
    <w:rsid w:val="00F2046D"/>
    <w:rsid w:val="00F21AA3"/>
    <w:rsid w:val="00F223D3"/>
    <w:rsid w:val="00F228BD"/>
    <w:rsid w:val="00F33442"/>
    <w:rsid w:val="00F414D4"/>
    <w:rsid w:val="00F442E4"/>
    <w:rsid w:val="00F4524D"/>
    <w:rsid w:val="00F57C77"/>
    <w:rsid w:val="00F61640"/>
    <w:rsid w:val="00F66CE6"/>
    <w:rsid w:val="00F800CB"/>
    <w:rsid w:val="00F92C87"/>
    <w:rsid w:val="00F938FD"/>
    <w:rsid w:val="00FB007C"/>
    <w:rsid w:val="00FC44D9"/>
    <w:rsid w:val="00FC495C"/>
    <w:rsid w:val="00FD2862"/>
    <w:rsid w:val="00FD7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955099"/>
  <w15:chartTrackingRefBased/>
  <w15:docId w15:val="{ACCCB503-2F5A-4898-A4F2-B8910EE46C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A04E3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A04E3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1F21E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0A2F4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Typewriter"/>
    <w:rsid w:val="008B5A8E"/>
    <w:rPr>
      <w:rFonts w:ascii="Courier New" w:eastAsia="Times New Roman" w:hAnsi="Courier New" w:cs="Courier New"/>
      <w:sz w:val="20"/>
      <w:szCs w:val="20"/>
    </w:rPr>
  </w:style>
  <w:style w:type="character" w:styleId="a4">
    <w:name w:val="Placeholder Text"/>
    <w:basedOn w:val="a0"/>
    <w:uiPriority w:val="99"/>
    <w:semiHidden/>
    <w:rsid w:val="007C16C1"/>
    <w:rPr>
      <w:color w:val="666666"/>
    </w:rPr>
  </w:style>
  <w:style w:type="paragraph" w:styleId="a5">
    <w:name w:val="List Paragraph"/>
    <w:basedOn w:val="a"/>
    <w:uiPriority w:val="34"/>
    <w:qFormat/>
    <w:rsid w:val="0027274A"/>
    <w:pPr>
      <w:ind w:left="720"/>
      <w:contextualSpacing/>
    </w:pPr>
  </w:style>
  <w:style w:type="character" w:customStyle="1" w:styleId="30">
    <w:name w:val="Заголовок 3 Знак"/>
    <w:basedOn w:val="a0"/>
    <w:link w:val="3"/>
    <w:semiHidden/>
    <w:rsid w:val="001F21E7"/>
    <w:rPr>
      <w:rFonts w:asciiTheme="majorHAnsi" w:eastAsiaTheme="majorEastAsia" w:hAnsiTheme="majorHAnsi" w:cstheme="majorBidi"/>
      <w:color w:val="0A2F40" w:themeColor="accent1" w:themeShade="7F"/>
      <w:sz w:val="24"/>
      <w:szCs w:val="24"/>
      <w:lang w:val="en-US"/>
    </w:rPr>
  </w:style>
  <w:style w:type="paragraph" w:styleId="a6">
    <w:name w:val="header"/>
    <w:basedOn w:val="a"/>
    <w:link w:val="a7"/>
    <w:rsid w:val="001F21E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1F21E7"/>
    <w:rPr>
      <w:sz w:val="24"/>
      <w:szCs w:val="24"/>
      <w:lang w:val="en-US"/>
    </w:rPr>
  </w:style>
  <w:style w:type="paragraph" w:styleId="a8">
    <w:name w:val="footer"/>
    <w:basedOn w:val="a"/>
    <w:link w:val="a9"/>
    <w:rsid w:val="001F21E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1F21E7"/>
    <w:rPr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CF28ED-48E3-4CA9-80C1-2691BD2AF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6</Pages>
  <Words>1073</Words>
  <Characters>6117</Characters>
  <Application>Microsoft Office Word</Application>
  <DocSecurity>0</DocSecurity>
  <Lines>50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RM 247, TriangleType</vt:lpstr>
      <vt:lpstr>SRM 247, TriangleType</vt:lpstr>
    </vt:vector>
  </TitlesOfParts>
  <Company>HOME</Company>
  <LinksUpToDate>false</LinksUpToDate>
  <CharactersWithSpaces>7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45</cp:revision>
  <dcterms:created xsi:type="dcterms:W3CDTF">2026-01-12T17:20:00Z</dcterms:created>
  <dcterms:modified xsi:type="dcterms:W3CDTF">2026-02-01T16:09:00Z</dcterms:modified>
</cp:coreProperties>
</file>